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7"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CF366A" w:rsidRDefault="00CF366A" w:rsidP="001561D1">
            <w:pPr>
              <w:pStyle w:val="covertext"/>
              <w:rPr>
                <w:b/>
                <w:lang w:eastAsia="ja-JP"/>
              </w:rPr>
            </w:pPr>
            <w:proofErr w:type="spellStart"/>
            <w:r w:rsidRPr="00CF366A">
              <w:rPr>
                <w:b/>
                <w:lang w:eastAsia="ja-JP"/>
              </w:rPr>
              <w:t>TGc_Proposal_</w:t>
            </w:r>
            <w:r w:rsidR="001561D1">
              <w:rPr>
                <w:b/>
                <w:lang w:eastAsia="ja-JP"/>
              </w:rPr>
              <w:t>Anthony</w:t>
            </w:r>
            <w:r w:rsidR="00944C69">
              <w:rPr>
                <w:b/>
                <w:lang w:eastAsia="ja-JP"/>
              </w:rPr>
              <w:t>_</w:t>
            </w:r>
            <w:r w:rsidR="001561D1">
              <w:rPr>
                <w:b/>
                <w:lang w:eastAsia="ja-JP"/>
              </w:rPr>
              <w:t>Chan</w:t>
            </w:r>
            <w:proofErr w:type="spellEnd"/>
            <w:r w:rsidR="00B8609C">
              <w:rPr>
                <w:b/>
                <w:lang w:eastAsia="ja-JP"/>
              </w:rPr>
              <w:t xml:space="preserve"> </w:t>
            </w:r>
          </w:p>
        </w:tc>
      </w:tr>
      <w:tr w:rsidR="002228CA">
        <w:tc>
          <w:tcPr>
            <w:tcW w:w="1350" w:type="dxa"/>
          </w:tcPr>
          <w:p w:rsidR="002228CA" w:rsidRDefault="002228CA">
            <w:pPr>
              <w:pStyle w:val="covertext"/>
            </w:pPr>
            <w:r>
              <w:t>Date Submitted</w:t>
            </w:r>
          </w:p>
        </w:tc>
        <w:tc>
          <w:tcPr>
            <w:tcW w:w="9018" w:type="dxa"/>
            <w:vAlign w:val="center"/>
          </w:tcPr>
          <w:p w:rsidR="002228CA" w:rsidRPr="006C2201" w:rsidRDefault="001E5E25" w:rsidP="00EC7769">
            <w:pPr>
              <w:pStyle w:val="covertext"/>
              <w:rPr>
                <w:rFonts w:eastAsia="SimSun"/>
                <w:lang w:eastAsia="zh-CN"/>
              </w:rPr>
            </w:pPr>
            <w:r>
              <w:rPr>
                <w:rFonts w:eastAsia="SimSun"/>
                <w:lang w:eastAsia="zh-CN"/>
              </w:rPr>
              <w:t>January 16, 2012</w:t>
            </w:r>
          </w:p>
        </w:tc>
      </w:tr>
      <w:tr w:rsidR="002228CA" w:rsidRPr="00A252B2">
        <w:tc>
          <w:tcPr>
            <w:tcW w:w="1350" w:type="dxa"/>
          </w:tcPr>
          <w:p w:rsidR="002228CA" w:rsidRDefault="002228CA">
            <w:pPr>
              <w:pStyle w:val="covertext"/>
            </w:pPr>
            <w:r>
              <w:t>Source(s)</w:t>
            </w:r>
          </w:p>
        </w:tc>
        <w:tc>
          <w:tcPr>
            <w:tcW w:w="9018" w:type="dxa"/>
          </w:tcPr>
          <w:p w:rsidR="002228CA" w:rsidRPr="00692605" w:rsidRDefault="00F01B00" w:rsidP="00AA2D3B">
            <w:pPr>
              <w:pStyle w:val="covertext"/>
            </w:pPr>
            <w:r>
              <w:rPr>
                <w:lang w:eastAsia="ko-KR"/>
              </w:rPr>
              <w:t xml:space="preserve">H </w:t>
            </w:r>
            <w:r w:rsidR="002228CA" w:rsidRPr="00284230">
              <w:rPr>
                <w:rFonts w:eastAsia="SimSun"/>
                <w:lang w:eastAsia="zh-CN"/>
              </w:rPr>
              <w:t xml:space="preserve">Anthony Chan (Huawei), </w:t>
            </w:r>
            <w:r w:rsidR="002228CA">
              <w:t xml:space="preserve"> </w:t>
            </w:r>
            <w:r w:rsidR="002228CA">
              <w:rPr>
                <w:lang w:eastAsia="ko-KR"/>
              </w:rPr>
              <w:t>Junghoon</w:t>
            </w:r>
            <w:r w:rsidR="002228CA" w:rsidRPr="00284230">
              <w:rPr>
                <w:rFonts w:eastAsia="SimSun"/>
                <w:lang w:eastAsia="zh-CN"/>
              </w:rPr>
              <w:t xml:space="preserve"> Jee (ETRI)</w:t>
            </w:r>
            <w:r w:rsidR="003A2EFF">
              <w:rPr>
                <w:rFonts w:eastAsia="SimSun"/>
                <w:lang w:eastAsia="zh-CN"/>
              </w:rPr>
              <w:t xml:space="preserve">, </w:t>
            </w:r>
            <w:proofErr w:type="spellStart"/>
            <w:r w:rsidR="003A2EFF">
              <w:rPr>
                <w:rFonts w:eastAsia="SimSun"/>
                <w:lang w:eastAsia="zh-CN"/>
              </w:rPr>
              <w:t>Changmin</w:t>
            </w:r>
            <w:proofErr w:type="spellEnd"/>
            <w:r w:rsidR="003A2EFF">
              <w:rPr>
                <w:rFonts w:eastAsia="SimSun"/>
                <w:lang w:eastAsia="zh-CN"/>
              </w:rPr>
              <w:t xml:space="preserve"> Park (ETRI), and Yoon Young An (ETRI)</w:t>
            </w:r>
            <w:r w:rsidR="00692605">
              <w:rPr>
                <w:rFonts w:eastAsia="SimSun"/>
                <w:lang w:eastAsia="zh-CN"/>
              </w:rPr>
              <w:t>,</w:t>
            </w:r>
            <w:r w:rsidR="00692605">
              <w:t xml:space="preserve"> </w:t>
            </w:r>
            <w:r w:rsidR="00F173B7">
              <w:t>Dapeng Liu</w:t>
            </w:r>
            <w:r w:rsidR="003C7363">
              <w:rPr>
                <w:bCs/>
                <w:lang w:eastAsia="ja-JP"/>
              </w:rPr>
              <w:t>, Charles E. Perkins (Tellabs)</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2228CA" w:rsidRPr="00A96E21">
        <w:tc>
          <w:tcPr>
            <w:tcW w:w="1350" w:type="dxa"/>
          </w:tcPr>
          <w:p w:rsidR="002228CA" w:rsidRDefault="002228CA">
            <w:pPr>
              <w:pStyle w:val="covertext"/>
            </w:pPr>
            <w:r>
              <w:t>Abstract</w:t>
            </w:r>
          </w:p>
        </w:tc>
        <w:tc>
          <w:tcPr>
            <w:tcW w:w="9018" w:type="dxa"/>
          </w:tcPr>
          <w:p w:rsidR="002228CA" w:rsidRPr="00ED72EF" w:rsidRDefault="002228CA" w:rsidP="002228CA">
            <w:pPr>
              <w:pStyle w:val="covertext"/>
              <w:rPr>
                <w:lang w:eastAsia="ja-JP"/>
              </w:rPr>
            </w:pPr>
            <w:r>
              <w:rPr>
                <w:lang w:eastAsia="ja-JP"/>
              </w:rPr>
              <w:t xml:space="preserve">This </w:t>
            </w:r>
            <w:r>
              <w:rPr>
                <w:rFonts w:eastAsia="Malgun Gothic" w:hint="eastAsia"/>
                <w:lang w:eastAsia="ko-KR"/>
              </w:rPr>
              <w:t xml:space="preserve">document specifies the specification of IEEE 802.21c Single Radio Handover Optimization. </w:t>
            </w:r>
            <w:ins w:id="0" w:author="c73782" w:date="2012-01-16T13:56:00Z">
              <w:r w:rsidR="00631BFC">
                <w:rPr>
                  <w:rFonts w:eastAsia="Malgun Gothic"/>
                  <w:lang w:eastAsia="ko-KR"/>
                </w:rPr>
                <w:t>It revises document no. 21-11-0188-00-</w:t>
              </w:r>
            </w:ins>
            <w:ins w:id="1" w:author="c73782" w:date="2012-01-16T13:57:00Z">
              <w:r w:rsidR="00631BFC">
                <w:rPr>
                  <w:rFonts w:eastAsia="Malgun Gothic"/>
                  <w:lang w:eastAsia="ko-KR"/>
                </w:rPr>
                <w:t>srho</w:t>
              </w:r>
            </w:ins>
          </w:p>
        </w:tc>
      </w:tr>
      <w:tr w:rsidR="002228CA">
        <w:tc>
          <w:tcPr>
            <w:tcW w:w="1350" w:type="dxa"/>
          </w:tcPr>
          <w:p w:rsidR="002228CA" w:rsidRDefault="002228CA">
            <w:pPr>
              <w:pStyle w:val="covertext"/>
            </w:pPr>
            <w:r>
              <w:t>Purpose</w:t>
            </w:r>
          </w:p>
        </w:tc>
        <w:tc>
          <w:tcPr>
            <w:tcW w:w="9018" w:type="dxa"/>
          </w:tcPr>
          <w:p w:rsidR="002228CA" w:rsidRPr="00D07074" w:rsidRDefault="002228CA" w:rsidP="002228CA">
            <w:pPr>
              <w:pStyle w:val="covertext"/>
              <w:rPr>
                <w:lang w:eastAsia="ja-JP"/>
              </w:rPr>
            </w:pPr>
            <w:r>
              <w:rPr>
                <w:lang w:eastAsia="ja-JP"/>
              </w:rPr>
              <w:t>Task Group Discussion and Acceptance</w:t>
            </w:r>
          </w:p>
        </w:tc>
      </w:tr>
      <w:tr w:rsidR="002228CA">
        <w:trPr>
          <w:trHeight w:val="840"/>
        </w:trPr>
        <w:tc>
          <w:tcPr>
            <w:tcW w:w="1350" w:type="dxa"/>
          </w:tcPr>
          <w:p w:rsidR="002228CA" w:rsidRDefault="002228CA">
            <w:pPr>
              <w:pStyle w:val="covertext"/>
            </w:pPr>
            <w:r>
              <w:t>Notice</w:t>
            </w:r>
          </w:p>
        </w:tc>
        <w:tc>
          <w:tcPr>
            <w:tcW w:w="9018" w:type="dxa"/>
          </w:tcPr>
          <w:p w:rsidR="002228CA" w:rsidRDefault="002228CA">
            <w:pPr>
              <w:pStyle w:val="covertext"/>
              <w:spacing w:before="0" w:after="0"/>
              <w:rPr>
                <w:sz w:val="20"/>
              </w:rPr>
            </w:pPr>
            <w:r>
              <w:rPr>
                <w:sz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228CA">
        <w:trPr>
          <w:trHeight w:val="1439"/>
        </w:trPr>
        <w:tc>
          <w:tcPr>
            <w:tcW w:w="1350" w:type="dxa"/>
          </w:tcPr>
          <w:p w:rsidR="002228CA" w:rsidRDefault="002228CA">
            <w:pPr>
              <w:pStyle w:val="covertext"/>
            </w:pPr>
            <w:r>
              <w:t>Release</w:t>
            </w:r>
          </w:p>
        </w:tc>
        <w:tc>
          <w:tcPr>
            <w:tcW w:w="9018" w:type="dxa"/>
          </w:tcPr>
          <w:p w:rsidR="002228CA" w:rsidRDefault="002228CA">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2228CA">
        <w:tc>
          <w:tcPr>
            <w:tcW w:w="1350" w:type="dxa"/>
          </w:tcPr>
          <w:p w:rsidR="002228CA" w:rsidRDefault="002228CA">
            <w:pPr>
              <w:pStyle w:val="covertext"/>
            </w:pPr>
            <w:r>
              <w:t>Patent Policy</w:t>
            </w:r>
          </w:p>
        </w:tc>
        <w:tc>
          <w:tcPr>
            <w:tcW w:w="9018" w:type="dxa"/>
          </w:tcPr>
          <w:p w:rsidR="002228CA" w:rsidRDefault="002228CA">
            <w:r>
              <w:rPr>
                <w:sz w:val="20"/>
              </w:rPr>
              <w:t xml:space="preserve">The contributor is familiar with IEEE patent policy, as outlined in </w:t>
            </w:r>
            <w:hyperlink r:id="rId8" w:anchor="6.3" w:tgtFrame="_blank" w:history="1">
              <w:r w:rsidR="00B828EA">
                <w:rPr>
                  <w:rStyle w:val="Hyperlink"/>
                  <w:color w:val="auto"/>
                  <w:sz w:val="20"/>
                  <w:u w:val="none"/>
                </w:rPr>
                <w:t>Clause</w:t>
              </w:r>
              <w:r>
                <w:rPr>
                  <w:rStyle w:val="Hyperlink"/>
                  <w:color w:val="auto"/>
                  <w:sz w:val="20"/>
                  <w:u w:val="none"/>
                </w:rPr>
                <w:t xml:space="preserve"> 6.3 of the IEEE-SA Standards Board Operations Manual</w:t>
              </w:r>
            </w:hyperlink>
            <w:r>
              <w:rPr>
                <w:color w:val="000099"/>
                <w:sz w:val="20"/>
              </w:rPr>
              <w:t xml:space="preserve"> </w:t>
            </w:r>
            <w:r>
              <w:rPr>
                <w:sz w:val="20"/>
              </w:rPr>
              <w:t>&lt;</w:t>
            </w:r>
            <w:hyperlink r:id="rId9"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0" w:history="1">
              <w:r>
                <w:rPr>
                  <w:rStyle w:val="Hyperlink"/>
                  <w:sz w:val="20"/>
                </w:rPr>
                <w:t>http://standards.ieee.org/board/pat/guide.html</w:t>
              </w:r>
            </w:hyperlink>
            <w:r>
              <w:rPr>
                <w:sz w:val="20"/>
              </w:rPr>
              <w:t>&gt;.</w:t>
            </w:r>
          </w:p>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2" w:name="_Toc177925556"/>
      <w:bookmarkStart w:id="3"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8366E9" w:rsidP="008366E9">
      <w:pPr>
        <w:rPr>
          <w:lang w:eastAsia="ko-KR"/>
        </w:rPr>
      </w:pPr>
      <w:del w:id="4" w:author="c73782" w:date="2012-01-13T09:43:00Z">
        <w:r w:rsidDel="00FA1810">
          <w:rPr>
            <w:lang w:eastAsia="ko-KR"/>
          </w:rPr>
          <w:delText>Control Plane</w:delText>
        </w:r>
      </w:del>
      <w:ins w:id="5" w:author="c73782" w:date="2012-01-13T09:43:00Z">
        <w:r w:rsidR="00FA1810">
          <w:rPr>
            <w:lang w:eastAsia="ko-KR"/>
          </w:rPr>
          <w:t>Mobility</w:t>
        </w:r>
      </w:ins>
      <w:r>
        <w:rPr>
          <w:lang w:eastAsia="ko-KR"/>
        </w:rPr>
        <w:t xml:space="preserve"> Gateway: </w:t>
      </w:r>
      <w:r w:rsidR="00F02CA3">
        <w:rPr>
          <w:lang w:eastAsia="ko-KR"/>
        </w:rPr>
        <w:t xml:space="preserve">A gateway </w:t>
      </w:r>
      <w:del w:id="6" w:author="c73782" w:date="2012-01-13T09:44:00Z">
        <w:r w:rsidDel="00FA1810">
          <w:rPr>
            <w:lang w:eastAsia="ko-KR"/>
          </w:rPr>
          <w:delText xml:space="preserve">in the </w:delText>
        </w:r>
      </w:del>
      <w:del w:id="7" w:author="c73782" w:date="2012-01-13T09:43:00Z">
        <w:r w:rsidDel="00FA1810">
          <w:rPr>
            <w:lang w:eastAsia="ko-KR"/>
          </w:rPr>
          <w:delText xml:space="preserve">control plane </w:delText>
        </w:r>
      </w:del>
      <w:r>
        <w:rPr>
          <w:lang w:eastAsia="ko-KR"/>
        </w:rPr>
        <w:t xml:space="preserve">to bridge the </w:t>
      </w:r>
      <w:ins w:id="8" w:author="c73782" w:date="2012-01-13T09:44:00Z">
        <w:r w:rsidR="00FA1810">
          <w:rPr>
            <w:lang w:eastAsia="ko-KR"/>
          </w:rPr>
          <w:t xml:space="preserve">mobility </w:t>
        </w:r>
      </w:ins>
      <w:r>
        <w:rPr>
          <w:lang w:eastAsia="ko-KR"/>
        </w:rPr>
        <w:t xml:space="preserve">signaling between the </w:t>
      </w:r>
      <w:ins w:id="9" w:author="c73782" w:date="2012-01-13T10:02:00Z">
        <w:r w:rsidR="0058261B">
          <w:rPr>
            <w:lang w:eastAsia="ko-KR"/>
          </w:rPr>
          <w:t>mobile network (</w:t>
        </w:r>
      </w:ins>
      <w:r>
        <w:rPr>
          <w:lang w:eastAsia="ko-KR"/>
        </w:rPr>
        <w:t>MN</w:t>
      </w:r>
      <w:ins w:id="10" w:author="c73782" w:date="2012-01-13T10:03:00Z">
        <w:r w:rsidR="0058261B">
          <w:rPr>
            <w:lang w:eastAsia="ko-KR"/>
          </w:rPr>
          <w:t>)</w:t>
        </w:r>
      </w:ins>
      <w:r>
        <w:rPr>
          <w:lang w:eastAsia="ko-KR"/>
        </w:rPr>
        <w:t xml:space="preserve"> and the target network via the source network. To the MN, it </w:t>
      </w:r>
      <w:r w:rsidR="00F02CA3">
        <w:rPr>
          <w:lang w:eastAsia="ko-KR"/>
        </w:rPr>
        <w:t xml:space="preserve">acts </w:t>
      </w:r>
      <w:r>
        <w:rPr>
          <w:lang w:eastAsia="ko-KR"/>
        </w:rPr>
        <w:t xml:space="preserve">like </w:t>
      </w:r>
      <w:r w:rsidR="00F02CA3">
        <w:rPr>
          <w:lang w:eastAsia="ko-KR"/>
        </w:rPr>
        <w:t>a virtual</w:t>
      </w:r>
      <w:r>
        <w:rPr>
          <w:lang w:eastAsia="ko-KR"/>
        </w:rPr>
        <w:t xml:space="preserve"> point of attachment (POA)</w:t>
      </w:r>
      <w:r w:rsidR="00F02CA3">
        <w:rPr>
          <w:lang w:eastAsia="ko-KR"/>
        </w:rPr>
        <w:t xml:space="preserve"> </w:t>
      </w:r>
      <w:r w:rsidR="00E72B93">
        <w:rPr>
          <w:lang w:eastAsia="ko-KR"/>
        </w:rPr>
        <w:t>to the target network</w:t>
      </w:r>
      <w:r>
        <w:rPr>
          <w:lang w:eastAsia="ko-KR"/>
        </w:rPr>
        <w:t xml:space="preserve">. It enables such functions as pre-registration and </w:t>
      </w:r>
      <w:r w:rsidR="00DE2FD7">
        <w:rPr>
          <w:lang w:eastAsia="ko-KR"/>
        </w:rPr>
        <w:t xml:space="preserve">proactive </w:t>
      </w:r>
      <w:r>
        <w:rPr>
          <w:lang w:eastAsia="ko-KR"/>
        </w:rPr>
        <w:t xml:space="preserve">authentication of </w:t>
      </w:r>
      <w:r w:rsidR="00F02CA3">
        <w:rPr>
          <w:lang w:eastAsia="ko-KR"/>
        </w:rPr>
        <w:t xml:space="preserve">the </w:t>
      </w:r>
      <w:r>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Default="008366E9" w:rsidP="002228CA">
      <w:pPr>
        <w:rPr>
          <w:lang w:eastAsia="ko-KR"/>
        </w:rPr>
      </w:pPr>
      <w:del w:id="11" w:author="c73782" w:date="2012-01-13T09:16:00Z">
        <w:r w:rsidDel="001E5E25">
          <w:rPr>
            <w:lang w:eastAsia="ko-KR"/>
          </w:rPr>
          <w:delText>C-GW</w:delText>
        </w:r>
      </w:del>
      <w:ins w:id="12" w:author="c73782" w:date="2012-01-13T09:16:00Z">
        <w:r w:rsidR="001E5E25">
          <w:rPr>
            <w:lang w:eastAsia="ko-KR"/>
          </w:rPr>
          <w:t>M-GW</w:t>
        </w:r>
      </w:ins>
      <w:r>
        <w:rPr>
          <w:lang w:eastAsia="ko-KR"/>
        </w:rPr>
        <w:tab/>
      </w:r>
      <w:r>
        <w:rPr>
          <w:lang w:eastAsia="ko-KR"/>
        </w:rPr>
        <w:tab/>
      </w:r>
      <w:del w:id="13" w:author="c73782" w:date="2012-01-13T09:41:00Z">
        <w:r w:rsidDel="00FA1810">
          <w:rPr>
            <w:lang w:eastAsia="ko-KR"/>
          </w:rPr>
          <w:delText>Control Plane</w:delText>
        </w:r>
      </w:del>
      <w:ins w:id="14" w:author="c73782" w:date="2012-01-13T09:41:00Z">
        <w:r w:rsidR="00FA1810">
          <w:rPr>
            <w:lang w:eastAsia="ko-KR"/>
          </w:rPr>
          <w:t>Mobility</w:t>
        </w:r>
      </w:ins>
      <w:r>
        <w:rPr>
          <w:lang w:eastAsia="ko-KR"/>
        </w:rPr>
        <w:t xml:space="preserve"> Gateway</w:t>
      </w:r>
    </w:p>
    <w:p w:rsidR="002228CA" w:rsidRPr="00284230" w:rsidRDefault="002228CA" w:rsidP="002228CA">
      <w:pPr>
        <w:rPr>
          <w:lang w:eastAsia="ko-KR"/>
        </w:rPr>
      </w:pPr>
      <w:r w:rsidRPr="00284230">
        <w:rPr>
          <w:rFonts w:hint="eastAsia"/>
          <w:lang w:eastAsia="ko-KR"/>
        </w:rPr>
        <w:t>SFF</w:t>
      </w:r>
      <w:r w:rsidRPr="00284230">
        <w:rPr>
          <w:rFonts w:hint="eastAsia"/>
          <w:lang w:eastAsia="ko-KR"/>
        </w:rPr>
        <w:tab/>
      </w:r>
      <w:r w:rsidRPr="00284230">
        <w:rPr>
          <w:lang w:eastAsia="ko-KR"/>
        </w:rPr>
        <w:tab/>
      </w:r>
      <w:r w:rsidRPr="00284230">
        <w:rPr>
          <w:rFonts w:hint="eastAsia"/>
          <w:lang w:eastAsia="ko-KR"/>
        </w:rPr>
        <w:t>Signal Forwarding Function</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2"/>
    <w:bookmarkEnd w:id="3"/>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4B5925" w:rsidRDefault="004B5925" w:rsidP="004B5925">
      <w:r w:rsidRPr="004B5925">
        <w:t>The Information Server provides the Signal Forwarding Function (SFF) information and the capability for supporting SRHO for each of the available access networks. The SFF information includes SFF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164"/>
        <w:gridCol w:w="3804"/>
        <w:gridCol w:w="2261"/>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lastRenderedPageBreak/>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r w:rsidRPr="00C17EFE">
              <w:rPr>
                <w:b/>
              </w:rPr>
              <w:t>Signal Forwarding Function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 xml:space="preserve">IE_SFF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P address of SFF</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SFF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Pr="00D73FE2">
              <w:rPr>
                <w:lang w:eastAsia="ko-KR"/>
              </w:rPr>
              <w:t>SFF</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FQDN of SFF</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SFF, is defined for SRHO.</w:t>
      </w:r>
      <w:r w:rsidRPr="00C17EFE">
        <w:tab/>
      </w:r>
    </w:p>
    <w:p w:rsidR="00924578" w:rsidRDefault="00C17EFE" w:rsidP="00ED1B42">
      <w:pPr>
        <w:autoSpaceDE w:val="0"/>
        <w:autoSpaceDN w:val="0"/>
        <w:adjustRightInd w:val="0"/>
      </w:pPr>
      <w:r w:rsidRPr="00C17EFE">
        <w:t>IE_CONTAINER_SFF – contains all the information depicting a SFF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SFF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SFF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SFF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Pr="00531F08">
              <w:rPr>
                <w:lang w:eastAsia="ko-KR"/>
              </w:rPr>
              <w:t>SFF_FQDN</w:t>
            </w:r>
          </w:p>
        </w:tc>
      </w:tr>
    </w:tbl>
    <w:p w:rsidR="002228CA" w:rsidRPr="00284230" w:rsidRDefault="002228CA" w:rsidP="00EC224D">
      <w:pPr>
        <w:pStyle w:val="Heading1"/>
      </w:pPr>
      <w:r>
        <w:t>Service access point (SAP) and primitives</w:t>
      </w:r>
    </w:p>
    <w:p w:rsidR="002228CA" w:rsidRPr="00284230" w:rsidRDefault="002228CA" w:rsidP="00EC224D">
      <w:pPr>
        <w:pStyle w:val="Heading1"/>
        <w:rPr>
          <w:rFonts w:eastAsia="Malgun Gothic"/>
          <w:lang w:eastAsia="ko-KR"/>
        </w:rPr>
      </w:pPr>
      <w:r>
        <w:t>Media independent handover protocols</w:t>
      </w:r>
    </w:p>
    <w:p w:rsidR="002228CA" w:rsidRPr="00BE0E85" w:rsidRDefault="002228CA" w:rsidP="00EC224D">
      <w:pPr>
        <w:pStyle w:val="Heading1"/>
        <w:rPr>
          <w:lang w:eastAsia="ko-KR"/>
        </w:rPr>
      </w:pPr>
      <w:r w:rsidRPr="00BE0E85">
        <w:rPr>
          <w:rFonts w:hint="eastAsia"/>
          <w:lang w:eastAsia="ko-KR"/>
        </w:rPr>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w:t>
      </w:r>
      <w:r w:rsidRPr="00303DD9">
        <w:rPr>
          <w:lang w:eastAsia="ko-KR"/>
        </w:rPr>
        <w:lastRenderedPageBreak/>
        <w:t xml:space="preserve">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15" w:name="OLE_LINK3"/>
      <w:r w:rsidRPr="00A252B2">
        <w:rPr>
          <w:lang w:val="it-IT" w:eastAsia="ko-KR"/>
        </w:rPr>
        <w:t xml:space="preserve">Single radio versus dual radio handover </w:t>
      </w:r>
    </w:p>
    <w:bookmarkEnd w:id="1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lastRenderedPageBreak/>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9.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9.</w:t>
      </w:r>
      <w:r>
        <w:rPr>
          <w:lang w:eastAsia="ko-KR"/>
        </w:rPr>
        <w:t xml:space="preserve">5 and </w:t>
      </w:r>
      <w:r w:rsidR="00020598">
        <w:rPr>
          <w:lang w:eastAsia="ko-KR"/>
        </w:rPr>
        <w:t>9</w:t>
      </w:r>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9.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w:t>
      </w:r>
      <w:r>
        <w:rPr>
          <w:lang w:eastAsia="ko-KR"/>
        </w:rPr>
        <w:lastRenderedPageBreak/>
        <w:t xml:space="preserve">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9.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2228CA">
      <w:pPr>
        <w:numPr>
          <w:ilvl w:val="0"/>
          <w:numId w:val="35"/>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045558">
      <w:pPr>
        <w:numPr>
          <w:ilvl w:val="0"/>
          <w:numId w:val="35"/>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2228CA">
      <w:pPr>
        <w:numPr>
          <w:ilvl w:val="0"/>
          <w:numId w:val="36"/>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A67D5">
      <w:pPr>
        <w:numPr>
          <w:ilvl w:val="0"/>
          <w:numId w:val="36"/>
        </w:numPr>
      </w:pPr>
      <w:r w:rsidRPr="009D4491">
        <w:rPr>
          <w:rFonts w:hint="eastAsia"/>
        </w:rPr>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045558">
      <w:pPr>
        <w:numPr>
          <w:ilvl w:val="0"/>
          <w:numId w:val="37"/>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614DA0">
      <w:pPr>
        <w:numPr>
          <w:ilvl w:val="8"/>
          <w:numId w:val="40"/>
        </w:numPr>
        <w:spacing w:before="0" w:after="0"/>
        <w:ind w:left="1843"/>
        <w:jc w:val="left"/>
      </w:pPr>
      <w:r w:rsidRPr="00284230">
        <w:rPr>
          <w:rFonts w:hint="eastAsia"/>
        </w:rPr>
        <w:t xml:space="preserve">Supported </w:t>
      </w:r>
      <w:ins w:id="16" w:author="c73782" w:date="2012-01-13T10:01:00Z">
        <w:r w:rsidR="0058261B">
          <w:t>radio access technologies (</w:t>
        </w:r>
      </w:ins>
      <w:r w:rsidRPr="00284230">
        <w:rPr>
          <w:rFonts w:hint="eastAsia"/>
        </w:rPr>
        <w:t>RATs</w:t>
      </w:r>
      <w:ins w:id="17" w:author="c73782" w:date="2012-01-13T10:01:00Z">
        <w:r w:rsidR="0058261B">
          <w:t>)</w:t>
        </w:r>
      </w:ins>
      <w:r w:rsidRPr="00284230">
        <w:rPr>
          <w:rFonts w:hint="eastAsia"/>
        </w:rPr>
        <w:t xml:space="preserve"> </w:t>
      </w:r>
      <w:del w:id="18" w:author="c73782" w:date="2012-01-13T10:02:00Z">
        <w:r w:rsidRPr="00284230" w:rsidDel="0058261B">
          <w:rPr>
            <w:rFonts w:hint="eastAsia"/>
          </w:rPr>
          <w:delText xml:space="preserve">accesses </w:delText>
        </w:r>
      </w:del>
      <w:ins w:id="19" w:author="c73782" w:date="2012-01-13T10:02:00Z">
        <w:r w:rsidR="0058261B">
          <w:t>type</w:t>
        </w:r>
        <w:r w:rsidR="0058261B" w:rsidRPr="00284230">
          <w:rPr>
            <w:rFonts w:hint="eastAsia"/>
          </w:rPr>
          <w:t xml:space="preserve">s </w:t>
        </w:r>
      </w:ins>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614DA0">
      <w:pPr>
        <w:numPr>
          <w:ilvl w:val="8"/>
          <w:numId w:val="40"/>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614DA0">
      <w:pPr>
        <w:numPr>
          <w:ilvl w:val="8"/>
          <w:numId w:val="40"/>
        </w:numPr>
        <w:spacing w:before="0" w:after="0"/>
        <w:ind w:left="1843"/>
        <w:jc w:val="left"/>
      </w:pPr>
      <w:r w:rsidRPr="00284230">
        <w:rPr>
          <w:rFonts w:hint="eastAsia"/>
        </w:rPr>
        <w:t>Applicable frequencies bands per access technology</w:t>
      </w:r>
    </w:p>
    <w:p w:rsidR="002228CA" w:rsidRPr="00284230" w:rsidRDefault="002228CA" w:rsidP="00614DA0">
      <w:pPr>
        <w:numPr>
          <w:ilvl w:val="8"/>
          <w:numId w:val="40"/>
        </w:numPr>
        <w:spacing w:before="0" w:after="0"/>
        <w:ind w:left="1843"/>
        <w:jc w:val="left"/>
      </w:pPr>
      <w:r w:rsidRPr="00284230">
        <w:rPr>
          <w:rFonts w:hint="eastAsia"/>
        </w:rPr>
        <w:lastRenderedPageBreak/>
        <w:t>Transmit Configuration (Single/Dual)</w:t>
      </w:r>
    </w:p>
    <w:p w:rsidR="002228CA" w:rsidRPr="00284230" w:rsidRDefault="002228CA" w:rsidP="00614DA0">
      <w:pPr>
        <w:numPr>
          <w:ilvl w:val="8"/>
          <w:numId w:val="40"/>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614DA0">
      <w:pPr>
        <w:numPr>
          <w:ilvl w:val="8"/>
          <w:numId w:val="40"/>
        </w:numPr>
        <w:spacing w:before="0" w:after="0"/>
        <w:ind w:left="1843"/>
        <w:jc w:val="left"/>
      </w:pPr>
      <w:r w:rsidRPr="00284230">
        <w:rPr>
          <w:rFonts w:hint="eastAsia"/>
        </w:rPr>
        <w:t>Measurement Gaps (UL/DL)</w:t>
      </w:r>
    </w:p>
    <w:p w:rsidR="002228CA" w:rsidRPr="00362123" w:rsidRDefault="002228CA" w:rsidP="00614DA0">
      <w:pPr>
        <w:numPr>
          <w:ilvl w:val="8"/>
          <w:numId w:val="40"/>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2228CA">
      <w:pPr>
        <w:numPr>
          <w:ilvl w:val="0"/>
          <w:numId w:val="29"/>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2228CA">
      <w:pPr>
        <w:numPr>
          <w:ilvl w:val="0"/>
          <w:numId w:val="29"/>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2228CA">
      <w:pPr>
        <w:numPr>
          <w:ilvl w:val="0"/>
          <w:numId w:val="29"/>
        </w:numPr>
        <w:rPr>
          <w:lang w:eastAsia="ko-KR"/>
        </w:rPr>
      </w:pPr>
      <w:r w:rsidRPr="00151B68">
        <w:rPr>
          <w:lang w:eastAsia="ko-KR"/>
        </w:rPr>
        <w:t xml:space="preserve">The </w:t>
      </w:r>
      <w:ins w:id="20" w:author="c73782" w:date="2012-01-13T10:03:00Z">
        <w:r w:rsidR="0058261B">
          <w:rPr>
            <w:lang w:eastAsia="ko-KR"/>
          </w:rPr>
          <w:t>mobile node (</w:t>
        </w:r>
      </w:ins>
      <w:r w:rsidRPr="00151B68">
        <w:rPr>
          <w:lang w:eastAsia="ko-KR"/>
        </w:rPr>
        <w:t>MN</w:t>
      </w:r>
      <w:ins w:id="21" w:author="c73782" w:date="2012-01-13T10:03:00Z">
        <w:r w:rsidR="0058261B">
          <w:rPr>
            <w:lang w:eastAsia="ko-KR"/>
          </w:rPr>
          <w:t>)</w:t>
        </w:r>
      </w:ins>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from a source network to a target network is shown in Figure 9.1. Before handover, the MN uses its source interface to attach to the source point of attachment (POA) in the source network through a source link. After handover, the MN will use its target interface to attach to the target POA in the target netwo</w:t>
      </w:r>
      <w:r w:rsidR="006F7D95">
        <w:rPr>
          <w:lang w:eastAsia="ko-KR"/>
        </w:rPr>
        <w:t>rk through a target link</w:t>
      </w:r>
      <w:r>
        <w:rPr>
          <w:lang w:eastAsia="ko-KR"/>
        </w:rPr>
        <w:t>.</w:t>
      </w:r>
    </w:p>
    <w:p w:rsidR="002228CA" w:rsidRDefault="00B64D8D" w:rsidP="002228CA">
      <w:ins w:id="22" w:author="c73782" w:date="2012-01-13T09:12:00Z">
        <w:r>
          <w:rPr>
            <w:noProof/>
            <w:lang w:eastAsia="zh-CN"/>
          </w:rPr>
          <w:lastRenderedPageBreak/>
          <w:drawing>
            <wp:inline distT="0" distB="0" distL="0" distR="0">
              <wp:extent cx="5943600" cy="3145747"/>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943600" cy="3145747"/>
                      </a:xfrm>
                      <a:prstGeom prst="rect">
                        <a:avLst/>
                      </a:prstGeom>
                      <a:noFill/>
                      <a:ln w="9525">
                        <a:noFill/>
                        <a:miter lim="800000"/>
                        <a:headEnd/>
                        <a:tailEnd/>
                      </a:ln>
                    </pic:spPr>
                  </pic:pic>
                </a:graphicData>
              </a:graphic>
            </wp:inline>
          </w:drawing>
        </w:r>
      </w:ins>
    </w:p>
    <w:p w:rsidR="002228CA" w:rsidRDefault="002228CA" w:rsidP="005C2D8B">
      <w:pPr>
        <w:jc w:val="center"/>
        <w:rPr>
          <w:lang w:eastAsia="ko-KR"/>
        </w:rPr>
      </w:pPr>
      <w:proofErr w:type="gramStart"/>
      <w:r>
        <w:rPr>
          <w:lang w:eastAsia="ko-KR"/>
        </w:rPr>
        <w:t>Figure 9.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ins w:id="23" w:author="c73782" w:date="2012-01-13T09:56:00Z"/>
          <w:lang w:eastAsia="ko-KR"/>
        </w:rPr>
      </w:pPr>
      <w:ins w:id="24" w:author="c73782" w:date="2012-01-13T09:57:00Z">
        <w:r>
          <w:rPr>
            <w:lang w:eastAsia="ko-KR"/>
          </w:rPr>
          <w:t>Link configurations</w:t>
        </w:r>
      </w:ins>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2228CA">
      <w:pPr>
        <w:numPr>
          <w:ilvl w:val="0"/>
          <w:numId w:val="31"/>
        </w:numPr>
        <w:rPr>
          <w:lang w:eastAsia="ko-KR"/>
        </w:rPr>
      </w:pPr>
      <w:r>
        <w:rPr>
          <w:lang w:eastAsia="ko-KR"/>
        </w:rPr>
        <w:t xml:space="preserve">Between </w:t>
      </w:r>
      <w:ins w:id="25"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numPr>
          <w:ilvl w:val="0"/>
          <w:numId w:val="31"/>
        </w:numPr>
        <w:rPr>
          <w:lang w:eastAsia="ko-KR"/>
        </w:rPr>
      </w:pPr>
      <w:r>
        <w:rPr>
          <w:lang w:eastAsia="ko-KR"/>
        </w:rPr>
        <w:t xml:space="preserve">Between </w:t>
      </w:r>
      <w:ins w:id="26"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2228CA">
      <w:pPr>
        <w:numPr>
          <w:ilvl w:val="0"/>
          <w:numId w:val="34"/>
        </w:numPr>
        <w:rPr>
          <w:lang w:eastAsia="ko-KR"/>
        </w:rPr>
      </w:pPr>
      <w:r>
        <w:rPr>
          <w:lang w:eastAsia="ko-KR"/>
        </w:rPr>
        <w:t xml:space="preserve">Between </w:t>
      </w:r>
      <w:ins w:id="27" w:author="c73782" w:date="2012-01-13T11:52:00Z">
        <w:r w:rsidR="00556127">
          <w:rPr>
            <w:lang w:eastAsia="ko-KR"/>
          </w:rPr>
          <w:t xml:space="preserve">the </w:t>
        </w:r>
      </w:ins>
      <w:r>
        <w:rPr>
          <w:lang w:eastAsia="ko-KR"/>
        </w:rPr>
        <w:t>MN and source network</w:t>
      </w:r>
      <w:r w:rsidRPr="00303DD9">
        <w:rPr>
          <w:lang w:eastAsia="ko-KR"/>
        </w:rPr>
        <w:t xml:space="preserve">: </w:t>
      </w:r>
      <w:r>
        <w:rPr>
          <w:lang w:eastAsia="ko-KR"/>
        </w:rPr>
        <w:t>Not specified.</w:t>
      </w:r>
    </w:p>
    <w:p w:rsidR="002228CA" w:rsidRDefault="002228CA" w:rsidP="002228CA">
      <w:pPr>
        <w:numPr>
          <w:ilvl w:val="0"/>
          <w:numId w:val="34"/>
        </w:numPr>
        <w:rPr>
          <w:lang w:eastAsia="ko-KR"/>
        </w:rPr>
      </w:pPr>
      <w:r>
        <w:rPr>
          <w:lang w:eastAsia="ko-KR"/>
        </w:rPr>
        <w:t xml:space="preserve">Between </w:t>
      </w:r>
      <w:ins w:id="28" w:author="c73782" w:date="2012-01-13T11:52:00Z">
        <w:r w:rsidR="00556127">
          <w:rPr>
            <w:lang w:eastAsia="ko-KR"/>
          </w:rPr>
          <w:t xml:space="preserve">the </w:t>
        </w:r>
      </w:ins>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2228CA">
      <w:pPr>
        <w:numPr>
          <w:ilvl w:val="0"/>
          <w:numId w:val="32"/>
        </w:numPr>
        <w:rPr>
          <w:lang w:eastAsia="ko-KR"/>
        </w:rPr>
      </w:pPr>
      <w:r>
        <w:rPr>
          <w:lang w:eastAsia="ko-KR"/>
        </w:rPr>
        <w:t xml:space="preserve">Between </w:t>
      </w:r>
      <w:ins w:id="29" w:author="c73782" w:date="2012-01-13T11:52:00Z">
        <w:r w:rsidR="00556127">
          <w:rPr>
            <w:lang w:eastAsia="ko-KR"/>
          </w:rPr>
          <w:t xml:space="preserve">the </w:t>
        </w:r>
      </w:ins>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t>The control</w:t>
      </w:r>
      <w:ins w:id="30" w:author="c73782" w:date="2012-01-13T09:45:00Z">
        <w:r w:rsidR="00FA1810">
          <w:rPr>
            <w:lang w:eastAsia="ko-KR"/>
          </w:rPr>
          <w:t xml:space="preserve"> plane</w:t>
        </w:r>
      </w:ins>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 xml:space="preserve">link to transport control </w:t>
      </w:r>
      <w:del w:id="31" w:author="c73782" w:date="2012-01-13T09:46:00Z">
        <w:r w:rsidRPr="00560E93" w:rsidDel="00FA1810">
          <w:rPr>
            <w:lang w:eastAsia="ko-KR"/>
          </w:rPr>
          <w:delText xml:space="preserve">plane </w:delText>
        </w:r>
      </w:del>
      <w:r w:rsidRPr="00560E93">
        <w:rPr>
          <w:lang w:eastAsia="ko-KR"/>
        </w:rPr>
        <w:t>messages.</w:t>
      </w:r>
    </w:p>
    <w:p w:rsidR="00924578" w:rsidRDefault="002228CA" w:rsidP="002228CA">
      <w:pPr>
        <w:numPr>
          <w:ilvl w:val="0"/>
          <w:numId w:val="32"/>
        </w:numPr>
        <w:rPr>
          <w:lang w:eastAsia="ko-KR"/>
        </w:rPr>
      </w:pPr>
      <w:r>
        <w:rPr>
          <w:lang w:eastAsia="ko-KR"/>
        </w:rPr>
        <w:lastRenderedPageBreak/>
        <w:t xml:space="preserve">Between </w:t>
      </w:r>
      <w:ins w:id="32" w:author="c73782" w:date="2012-01-13T11:24:00Z">
        <w:r w:rsidR="00924578">
          <w:rPr>
            <w:lang w:eastAsia="ko-KR"/>
          </w:rPr>
          <w:t xml:space="preserve">the </w:t>
        </w:r>
      </w:ins>
      <w:r>
        <w:rPr>
          <w:lang w:eastAsia="ko-KR"/>
        </w:rPr>
        <w:t xml:space="preserve">MN and target network: </w:t>
      </w:r>
      <w:r w:rsidRPr="00560E93">
        <w:rPr>
          <w:lang w:eastAsia="ko-KR"/>
        </w:rPr>
        <w:t xml:space="preserve">The link between </w:t>
      </w:r>
      <w:ins w:id="33" w:author="c73782" w:date="2012-01-13T11:24:00Z">
        <w:r w:rsidR="00924578">
          <w:rPr>
            <w:lang w:eastAsia="ko-KR"/>
          </w:rPr>
          <w:t xml:space="preserve">the </w:t>
        </w:r>
      </w:ins>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ins w:id="34" w:author="c73782" w:date="2011-11-09T10:45:00Z"/>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pPr>
        <w:numPr>
          <w:ilvl w:val="0"/>
          <w:numId w:val="55"/>
        </w:numPr>
        <w:rPr>
          <w:lang w:eastAsia="ko-KR"/>
        </w:rPr>
      </w:pPr>
      <w:r>
        <w:rPr>
          <w:lang w:eastAsia="ko-KR"/>
        </w:rPr>
        <w:t>the source radio is not transmitting</w:t>
      </w:r>
    </w:p>
    <w:p w:rsidR="00FA1810" w:rsidRDefault="00C15B9F">
      <w:pPr>
        <w:numPr>
          <w:ilvl w:val="0"/>
          <w:numId w:val="55"/>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83410E">
      <w:pPr>
        <w:numPr>
          <w:ilvl w:val="1"/>
          <w:numId w:val="32"/>
        </w:numPr>
        <w:rPr>
          <w:lang w:eastAsia="ko-KR"/>
        </w:rPr>
      </w:pPr>
      <w:r>
        <w:rPr>
          <w:lang w:eastAsia="ko-KR"/>
        </w:rPr>
        <w:t>the source radio is not transmitting</w:t>
      </w:r>
    </w:p>
    <w:p w:rsidR="0083410E" w:rsidRDefault="0083410E" w:rsidP="0083410E">
      <w:pPr>
        <w:numPr>
          <w:ilvl w:val="1"/>
          <w:numId w:val="32"/>
        </w:numPr>
        <w:rPr>
          <w:lang w:eastAsia="ko-KR"/>
        </w:rPr>
      </w:pPr>
      <w:r>
        <w:rPr>
          <w:lang w:eastAsia="ko-KR"/>
        </w:rPr>
        <w:t>there is sufficient filtering from the source radio transmitter</w:t>
      </w:r>
    </w:p>
    <w:p w:rsidR="0083410E" w:rsidRDefault="0083410E" w:rsidP="0083410E">
      <w:pPr>
        <w:numPr>
          <w:ilvl w:val="1"/>
          <w:numId w:val="32"/>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ins w:id="35" w:author="c73782" w:date="2012-01-13T11:28:00Z"/>
          <w:lang w:eastAsia="ko-KR"/>
        </w:rPr>
      </w:pPr>
      <w:r w:rsidRPr="00560E93">
        <w:rPr>
          <w:lang w:eastAsia="ko-KR"/>
        </w:rPr>
        <w:t>The control</w:t>
      </w:r>
      <w:r w:rsidR="00924578">
        <w:rPr>
          <w:lang w:eastAsia="ko-KR"/>
        </w:rPr>
        <w:t xml:space="preserve"> </w:t>
      </w:r>
      <w:ins w:id="36" w:author="c73782" w:date="2012-01-13T11:26:00Z">
        <w:r w:rsidR="00924578">
          <w:rPr>
            <w:lang w:eastAsia="ko-KR"/>
          </w:rPr>
          <w:t>plane</w:t>
        </w:r>
      </w:ins>
      <w:r w:rsidRPr="00560E93">
        <w:rPr>
          <w:lang w:eastAsia="ko-KR"/>
        </w:rPr>
        <w:t xml:space="preserve"> function in</w:t>
      </w:r>
      <w:ins w:id="37" w:author="c73782" w:date="2012-01-13T11:26:00Z">
        <w:r w:rsidR="00924578">
          <w:rPr>
            <w:lang w:eastAsia="ko-KR"/>
          </w:rPr>
          <w:t xml:space="preserve"> the</w:t>
        </w:r>
      </w:ins>
      <w:r w:rsidRPr="00560E93">
        <w:rPr>
          <w:lang w:eastAsia="ko-KR"/>
        </w:rPr>
        <w:t xml:space="preserve"> MN and in the target network may use this link to transport control </w:t>
      </w:r>
      <w:del w:id="38" w:author="c73782" w:date="2012-01-13T11:26:00Z">
        <w:r w:rsidRPr="00560E93" w:rsidDel="00924578">
          <w:rPr>
            <w:lang w:eastAsia="ko-KR"/>
          </w:rPr>
          <w:delText xml:space="preserve">plane </w:delText>
        </w:r>
      </w:del>
      <w:proofErr w:type="spellStart"/>
      <w:r w:rsidRPr="00560E93">
        <w:rPr>
          <w:lang w:eastAsia="ko-KR"/>
        </w:rPr>
        <w:t>messages</w:t>
      </w:r>
      <w:r w:rsidR="00291606">
        <w:rPr>
          <w:lang w:eastAsia="ko-KR"/>
        </w:rPr>
        <w:t>only</w:t>
      </w:r>
      <w:proofErr w:type="spellEnd"/>
      <w:r w:rsidR="00291606">
        <w:rPr>
          <w:lang w:eastAsia="ko-KR"/>
        </w:rPr>
        <w:t xml:space="preserve"> under the above conditions</w:t>
      </w:r>
      <w:r w:rsidRPr="00560E93">
        <w:rPr>
          <w:lang w:eastAsia="ko-KR"/>
        </w:rPr>
        <w:t>.</w:t>
      </w:r>
      <w:r w:rsidR="00291606">
        <w:rPr>
          <w:lang w:eastAsia="ko-KR"/>
        </w:rPr>
        <w:t xml:space="preserve"> </w:t>
      </w:r>
    </w:p>
    <w:p w:rsidR="009D4491" w:rsidRDefault="009D4491" w:rsidP="009D4491">
      <w:pPr>
        <w:rPr>
          <w:lang w:eastAsia="ko-KR"/>
        </w:rPr>
      </w:pPr>
      <w:ins w:id="39" w:author="c73782" w:date="2012-01-13T11:29:00Z">
        <w:r w:rsidRPr="009D4491">
          <w:rPr>
            <w:lang w:eastAsia="ko-KR"/>
          </w:rPr>
          <w:t>The source network and the target network may communicate with each other. For example, shortly after handover, packets delivered to the source network may be forwarded or tunneled to the target network.</w:t>
        </w:r>
      </w:ins>
    </w:p>
    <w:p w:rsidR="006B292B" w:rsidRDefault="006B292B" w:rsidP="006B292B">
      <w:pPr>
        <w:pStyle w:val="Heading3"/>
        <w:rPr>
          <w:ins w:id="40" w:author="c73782" w:date="2012-01-13T09:55:00Z"/>
          <w:lang w:eastAsia="ko-KR"/>
        </w:rPr>
      </w:pPr>
      <w:ins w:id="41" w:author="c73782" w:date="2012-01-13T09:55:00Z">
        <w:r>
          <w:rPr>
            <w:lang w:eastAsia="ko-KR"/>
          </w:rPr>
          <w:t>Information Repository</w:t>
        </w:r>
      </w:ins>
    </w:p>
    <w:p w:rsidR="00FA1810" w:rsidRDefault="002228CA" w:rsidP="002228CA">
      <w:pPr>
        <w:rPr>
          <w:ins w:id="42" w:author="c73782" w:date="2012-01-13T09:47:00Z"/>
          <w:lang w:eastAsia="ko-KR"/>
        </w:rPr>
      </w:pPr>
      <w:r w:rsidRPr="00DC037E">
        <w:rPr>
          <w:lang w:eastAsia="ko-KR"/>
        </w:rPr>
        <w:t xml:space="preserve">The </w:t>
      </w:r>
      <w:r w:rsidR="00613502">
        <w:rPr>
          <w:lang w:eastAsia="ko-KR"/>
        </w:rPr>
        <w:t>I</w:t>
      </w:r>
      <w:r w:rsidRPr="00DC037E">
        <w:rPr>
          <w:lang w:eastAsia="ko-KR"/>
        </w:rPr>
        <w:t xml:space="preserve">nformation </w:t>
      </w:r>
      <w:r w:rsidR="00E76ED1">
        <w:rPr>
          <w:lang w:eastAsia="ko-KR"/>
        </w:rPr>
        <w:t>R</w:t>
      </w:r>
      <w:r w:rsidR="00613502">
        <w:rPr>
          <w:lang w:eastAsia="ko-KR"/>
        </w:rPr>
        <w:t>epository</w:t>
      </w:r>
      <w:r w:rsidR="00613502" w:rsidRPr="00DC037E">
        <w:rPr>
          <w:lang w:eastAsia="ko-KR"/>
        </w:rPr>
        <w:t xml:space="preserve"> </w:t>
      </w:r>
      <w:ins w:id="43" w:author="c73782" w:date="2012-01-13T13:19:00Z">
        <w:r w:rsidR="00653291">
          <w:rPr>
            <w:lang w:eastAsia="ko-KR"/>
          </w:rPr>
          <w:t xml:space="preserve">is </w:t>
        </w:r>
      </w:ins>
      <w:proofErr w:type="gramStart"/>
      <w:ins w:id="44" w:author="c73782" w:date="2012-01-13T09:14:00Z">
        <w:r w:rsidR="001E5E25" w:rsidRPr="001E5E25">
          <w:rPr>
            <w:lang w:eastAsia="ko-KR"/>
          </w:rPr>
          <w:t xml:space="preserve">a </w:t>
        </w:r>
      </w:ins>
      <w:ins w:id="45" w:author="c73782" w:date="2012-01-13T13:26:00Z">
        <w:r w:rsidR="00653291">
          <w:rPr>
            <w:lang w:eastAsia="ko-KR"/>
          </w:rPr>
          <w:t xml:space="preserve">distributed </w:t>
        </w:r>
      </w:ins>
      <w:ins w:id="46" w:author="c73782" w:date="2012-01-13T09:14:00Z">
        <w:r w:rsidR="001E5E25" w:rsidRPr="001E5E25">
          <w:rPr>
            <w:lang w:eastAsia="ko-KR"/>
          </w:rPr>
          <w:t xml:space="preserve">database with </w:t>
        </w:r>
      </w:ins>
      <w:ins w:id="47" w:author="c73782" w:date="2012-01-13T12:06:00Z">
        <w:r w:rsidR="0007285E" w:rsidRPr="001E5E25">
          <w:rPr>
            <w:lang w:eastAsia="ko-KR"/>
          </w:rPr>
          <w:t>Location management function</w:t>
        </w:r>
        <w:proofErr w:type="gramEnd"/>
        <w:r w:rsidR="0007285E" w:rsidRPr="001E5E25">
          <w:rPr>
            <w:lang w:eastAsia="ko-KR"/>
          </w:rPr>
          <w:t xml:space="preserve"> and </w:t>
        </w:r>
      </w:ins>
      <w:ins w:id="48" w:author="c73782" w:date="2012-01-13T09:14:00Z">
        <w:r w:rsidR="001E5E25" w:rsidRPr="001E5E25">
          <w:rPr>
            <w:lang w:eastAsia="ko-KR"/>
          </w:rPr>
          <w:t>network service information</w:t>
        </w:r>
      </w:ins>
      <w:del w:id="49" w:author="c73782" w:date="2012-01-13T09:14:00Z">
        <w:r w:rsidRPr="00DC037E" w:rsidDel="001E5E25">
          <w:rPr>
            <w:lang w:eastAsia="ko-KR"/>
          </w:rPr>
          <w:delText>may reside in the source network or the target network</w:delText>
        </w:r>
      </w:del>
      <w:r w:rsidRPr="00DC037E">
        <w:rPr>
          <w:lang w:eastAsia="ko-KR"/>
        </w:rPr>
        <w:t xml:space="preserve">, and is accessible from both </w:t>
      </w:r>
      <w:ins w:id="50" w:author="c73782" w:date="2012-01-13T09:47:00Z">
        <w:r w:rsidR="00FA1810">
          <w:rPr>
            <w:lang w:eastAsia="ko-KR"/>
          </w:rPr>
          <w:t xml:space="preserve">the source and target </w:t>
        </w:r>
      </w:ins>
      <w:r w:rsidRPr="00DC037E">
        <w:rPr>
          <w:lang w:eastAsia="ko-KR"/>
        </w:rPr>
        <w:t xml:space="preserve">networks.  </w:t>
      </w:r>
    </w:p>
    <w:p w:rsidR="00176F01" w:rsidRDefault="0007285E" w:rsidP="00176F01">
      <w:pPr>
        <w:rPr>
          <w:ins w:id="51" w:author="c73782" w:date="2012-01-13T12:57:00Z"/>
          <w:lang w:eastAsia="ko-KR"/>
        </w:rPr>
      </w:pPr>
      <w:ins w:id="52" w:author="c73782" w:date="2012-01-13T12:06:00Z">
        <w:r>
          <w:rPr>
            <w:lang w:eastAsia="ko-KR"/>
          </w:rPr>
          <w:t>The location management function contains location information of the network</w:t>
        </w:r>
      </w:ins>
      <w:ins w:id="53" w:author="c73782" w:date="2012-01-13T12:08:00Z">
        <w:r>
          <w:rPr>
            <w:lang w:eastAsia="ko-KR"/>
          </w:rPr>
          <w:t>s</w:t>
        </w:r>
      </w:ins>
      <w:ins w:id="54" w:author="c73782" w:date="2012-01-13T12:23:00Z">
        <w:r w:rsidR="003D65FE">
          <w:rPr>
            <w:lang w:eastAsia="ko-KR"/>
          </w:rPr>
          <w:t xml:space="preserve"> and of the MN</w:t>
        </w:r>
      </w:ins>
      <w:ins w:id="55" w:author="c73782" w:date="2012-01-13T12:09:00Z">
        <w:r w:rsidR="00B85FAC">
          <w:rPr>
            <w:lang w:eastAsia="ko-KR"/>
          </w:rPr>
          <w:t xml:space="preserve">. </w:t>
        </w:r>
      </w:ins>
      <w:ins w:id="56" w:author="c73782" w:date="2012-01-13T12:26:00Z">
        <w:r w:rsidR="003D65FE">
          <w:rPr>
            <w:lang w:eastAsia="ko-KR"/>
          </w:rPr>
          <w:t xml:space="preserve">The location information of the networks at a geographic location </w:t>
        </w:r>
        <w:proofErr w:type="gramStart"/>
        <w:r w:rsidR="003D65FE">
          <w:rPr>
            <w:lang w:eastAsia="ko-KR"/>
          </w:rPr>
          <w:t>are</w:t>
        </w:r>
        <w:proofErr w:type="gramEnd"/>
        <w:r w:rsidR="003D65FE">
          <w:rPr>
            <w:lang w:eastAsia="ko-KR"/>
          </w:rPr>
          <w:t xml:space="preserve"> the </w:t>
        </w:r>
      </w:ins>
      <w:ins w:id="57" w:author="c73782" w:date="2012-01-13T12:46:00Z">
        <w:r w:rsidR="00176F01">
          <w:rPr>
            <w:lang w:eastAsia="ko-KR"/>
          </w:rPr>
          <w:t xml:space="preserve">access </w:t>
        </w:r>
      </w:ins>
      <w:ins w:id="58" w:author="c73782" w:date="2012-01-13T12:26:00Z">
        <w:r w:rsidR="003D65FE">
          <w:rPr>
            <w:lang w:eastAsia="ko-KR"/>
          </w:rPr>
          <w:t>networks that are a</w:t>
        </w:r>
      </w:ins>
      <w:ins w:id="59" w:author="c73782" w:date="2012-01-13T12:46:00Z">
        <w:r w:rsidR="00176F01">
          <w:rPr>
            <w:lang w:eastAsia="ko-KR"/>
          </w:rPr>
          <w:t>vaila</w:t>
        </w:r>
      </w:ins>
      <w:ins w:id="60" w:author="c73782" w:date="2012-01-13T12:26:00Z">
        <w:r w:rsidR="003D65FE">
          <w:rPr>
            <w:lang w:eastAsia="ko-KR"/>
          </w:rPr>
          <w:t xml:space="preserve">ble </w:t>
        </w:r>
      </w:ins>
      <w:ins w:id="61" w:author="c73782" w:date="2012-01-13T12:27:00Z">
        <w:r w:rsidR="003D65FE">
          <w:rPr>
            <w:lang w:eastAsia="ko-KR"/>
          </w:rPr>
          <w:t>at th</w:t>
        </w:r>
      </w:ins>
      <w:ins w:id="62" w:author="c73782" w:date="2012-01-13T12:47:00Z">
        <w:r w:rsidR="00176F01">
          <w:rPr>
            <w:lang w:eastAsia="ko-KR"/>
          </w:rPr>
          <w:t>at</w:t>
        </w:r>
      </w:ins>
      <w:ins w:id="63" w:author="c73782" w:date="2012-01-13T12:27:00Z">
        <w:r w:rsidR="003D65FE">
          <w:rPr>
            <w:lang w:eastAsia="ko-KR"/>
          </w:rPr>
          <w:t xml:space="preserve"> geographic location. </w:t>
        </w:r>
      </w:ins>
      <w:ins w:id="64" w:author="c73782" w:date="2012-01-13T12:57:00Z">
        <w:r w:rsidR="00176F01">
          <w:rPr>
            <w:lang w:eastAsia="ko-KR"/>
          </w:rPr>
          <w:t xml:space="preserve">The location of the MN in the network is the network location to which the MN is currently attached. </w:t>
        </w:r>
      </w:ins>
      <w:ins w:id="65" w:author="c73782" w:date="2012-01-13T12:59:00Z">
        <w:r w:rsidR="00591077">
          <w:rPr>
            <w:lang w:eastAsia="ko-KR"/>
          </w:rPr>
          <w:t xml:space="preserve">It enables the network to </w:t>
        </w:r>
      </w:ins>
      <w:ins w:id="66" w:author="c73782" w:date="2012-01-13T13:00:00Z">
        <w:r w:rsidR="00591077">
          <w:rPr>
            <w:lang w:eastAsia="ko-KR"/>
          </w:rPr>
          <w:t>estimate</w:t>
        </w:r>
      </w:ins>
      <w:ins w:id="67" w:author="c73782" w:date="2012-01-13T12:59:00Z">
        <w:r w:rsidR="00591077">
          <w:rPr>
            <w:lang w:eastAsia="ko-KR"/>
          </w:rPr>
          <w:t xml:space="preserve"> the geographic location of the MN when the exact location is not kno</w:t>
        </w:r>
      </w:ins>
      <w:ins w:id="68" w:author="c73782" w:date="2012-01-13T13:00:00Z">
        <w:r w:rsidR="00591077">
          <w:rPr>
            <w:lang w:eastAsia="ko-KR"/>
          </w:rPr>
          <w:t xml:space="preserve">wn. </w:t>
        </w:r>
      </w:ins>
      <w:ins w:id="69" w:author="c73782" w:date="2012-01-13T12:57:00Z">
        <w:r w:rsidR="00176F01">
          <w:rPr>
            <w:lang w:eastAsia="ko-KR"/>
          </w:rPr>
          <w:t xml:space="preserve">In addition to this location there may be an identity or a network address of the MN based on which the </w:t>
        </w:r>
        <w:proofErr w:type="spellStart"/>
        <w:r w:rsidR="00176F01">
          <w:rPr>
            <w:lang w:eastAsia="ko-KR"/>
          </w:rPr>
          <w:t>reachability</w:t>
        </w:r>
        <w:proofErr w:type="spellEnd"/>
        <w:r w:rsidR="00176F01">
          <w:rPr>
            <w:lang w:eastAsia="ko-KR"/>
          </w:rPr>
          <w:t xml:space="preserve"> of the MN from other networks is derived</w:t>
        </w:r>
      </w:ins>
      <w:ins w:id="70" w:author="c73782" w:date="2012-01-13T13:13:00Z">
        <w:r w:rsidR="000A4B16">
          <w:rPr>
            <w:lang w:eastAsia="ko-KR"/>
          </w:rPr>
          <w:t xml:space="preserve"> in a mobility management protocol</w:t>
        </w:r>
      </w:ins>
      <w:ins w:id="71" w:author="c73782" w:date="2012-01-13T12:57:00Z">
        <w:r w:rsidR="00176F01">
          <w:rPr>
            <w:lang w:eastAsia="ko-KR"/>
          </w:rPr>
          <w:t xml:space="preserve">. </w:t>
        </w:r>
      </w:ins>
    </w:p>
    <w:p w:rsidR="009C5567" w:rsidRPr="00DC037E" w:rsidRDefault="009C5567" w:rsidP="0007285E">
      <w:pPr>
        <w:rPr>
          <w:ins w:id="72" w:author="c73782" w:date="2012-01-13T12:06:00Z"/>
          <w:lang w:eastAsia="ko-KR"/>
        </w:rPr>
      </w:pPr>
      <w:ins w:id="73" w:author="c73782" w:date="2012-01-13T12:30:00Z">
        <w:r>
          <w:rPr>
            <w:lang w:eastAsia="ko-KR"/>
          </w:rPr>
          <w:t xml:space="preserve">The network service information indicates the availability of candidate target networks and may be based </w:t>
        </w:r>
      </w:ins>
      <w:ins w:id="74" w:author="c73782" w:date="2012-01-13T12:33:00Z">
        <w:r>
          <w:rPr>
            <w:lang w:eastAsia="ko-KR"/>
          </w:rPr>
          <w:t xml:space="preserve">on network </w:t>
        </w:r>
      </w:ins>
      <w:ins w:id="75" w:author="c73782" w:date="2012-01-13T12:35:00Z">
        <w:r>
          <w:rPr>
            <w:lang w:eastAsia="ko-KR"/>
          </w:rPr>
          <w:t xml:space="preserve">operator </w:t>
        </w:r>
      </w:ins>
      <w:ins w:id="76" w:author="c73782" w:date="2012-01-13T12:33:00Z">
        <w:r>
          <w:rPr>
            <w:lang w:eastAsia="ko-KR"/>
          </w:rPr>
          <w:t xml:space="preserve">service policy, </w:t>
        </w:r>
      </w:ins>
      <w:ins w:id="77" w:author="c73782" w:date="2012-01-13T12:30:00Z">
        <w:r>
          <w:rPr>
            <w:lang w:eastAsia="ko-KR"/>
          </w:rPr>
          <w:t>roaming agreement between network service operators</w:t>
        </w:r>
      </w:ins>
      <w:ins w:id="78" w:author="c73782" w:date="2012-01-13T12:36:00Z">
        <w:r>
          <w:rPr>
            <w:lang w:eastAsia="ko-KR"/>
          </w:rPr>
          <w:t>,</w:t>
        </w:r>
      </w:ins>
      <w:ins w:id="79" w:author="c73782" w:date="2012-01-13T12:32:00Z">
        <w:r>
          <w:rPr>
            <w:lang w:eastAsia="ko-KR"/>
          </w:rPr>
          <w:t xml:space="preserve"> </w:t>
        </w:r>
      </w:ins>
      <w:ins w:id="80" w:author="c73782" w:date="2012-01-13T12:30:00Z">
        <w:r>
          <w:rPr>
            <w:lang w:eastAsia="ko-KR"/>
          </w:rPr>
          <w:t xml:space="preserve">the existing load versus capacity of the network. </w:t>
        </w:r>
      </w:ins>
    </w:p>
    <w:p w:rsidR="002228CA" w:rsidRDefault="002228CA" w:rsidP="002228CA">
      <w:pPr>
        <w:rPr>
          <w:ins w:id="81" w:author="c73782" w:date="2012-01-13T13:15:00Z"/>
          <w:lang w:eastAsia="ko-KR"/>
        </w:rPr>
      </w:pPr>
      <w:del w:id="82" w:author="c73782" w:date="2012-01-13T09:47:00Z">
        <w:r w:rsidRPr="00DC037E" w:rsidDel="001311F1">
          <w:rPr>
            <w:lang w:eastAsia="ko-KR"/>
          </w:rPr>
          <w:lastRenderedPageBreak/>
          <w:delText>It contains</w:delText>
        </w:r>
      </w:del>
      <w:ins w:id="83" w:author="c73782" w:date="2012-01-13T09:47:00Z">
        <w:r w:rsidR="001311F1">
          <w:rPr>
            <w:lang w:eastAsia="ko-KR"/>
          </w:rPr>
          <w:t>The</w:t>
        </w:r>
      </w:ins>
      <w:r w:rsidRPr="00DC037E">
        <w:rPr>
          <w:lang w:eastAsia="ko-KR"/>
        </w:rPr>
        <w:t xml:space="preserve"> network</w:t>
      </w:r>
      <w:ins w:id="84" w:author="c73782" w:date="2012-01-13T09:48:00Z">
        <w:r w:rsidR="001311F1">
          <w:rPr>
            <w:lang w:eastAsia="ko-KR"/>
          </w:rPr>
          <w:t xml:space="preserve"> service</w:t>
        </w:r>
      </w:ins>
      <w:r w:rsidRPr="00DC037E">
        <w:rPr>
          <w:lang w:eastAsia="ko-KR"/>
        </w:rPr>
        <w:t xml:space="preserve"> information</w:t>
      </w:r>
      <w:ins w:id="85" w:author="c73782" w:date="2012-01-13T12:29:00Z">
        <w:r w:rsidR="009C5567">
          <w:rPr>
            <w:lang w:eastAsia="ko-KR"/>
          </w:rPr>
          <w:t xml:space="preserve"> and the location information are</w:t>
        </w:r>
      </w:ins>
      <w:r w:rsidRPr="00DC037E">
        <w:rPr>
          <w:lang w:eastAsia="ko-KR"/>
        </w:rPr>
        <w:t xml:space="preserve"> needed to make handover decision, such as the availability of candidate target network etc.</w:t>
      </w:r>
      <w:del w:id="86" w:author="c73782" w:date="2012-01-13T09:49:00Z">
        <w:r w:rsidRPr="00DC037E" w:rsidDel="001311F1">
          <w:rPr>
            <w:lang w:eastAsia="ko-KR"/>
          </w:rPr>
          <w:delText xml:space="preserve"> </w:delText>
        </w:r>
      </w:del>
      <w:r w:rsidRPr="00DC037E">
        <w:rPr>
          <w:lang w:eastAsia="ko-KR"/>
        </w:rPr>
        <w:t xml:space="preserve"> In particular, a media independent information server </w:t>
      </w:r>
      <w:r w:rsidR="00613502">
        <w:rPr>
          <w:lang w:eastAsia="ko-KR"/>
        </w:rPr>
        <w:t xml:space="preserve">(IS) </w:t>
      </w:r>
      <w:r w:rsidRPr="00DC037E">
        <w:rPr>
          <w:lang w:eastAsia="ko-KR"/>
        </w:rPr>
        <w:t>is used for information expressed in media independent format.</w:t>
      </w:r>
      <w:r w:rsidR="00613502">
        <w:rPr>
          <w:lang w:eastAsia="ko-KR"/>
        </w:rPr>
        <w:t xml:space="preserve"> </w:t>
      </w:r>
      <w:r w:rsidR="00061DE5">
        <w:rPr>
          <w:lang w:eastAsia="ko-KR"/>
        </w:rPr>
        <w:t xml:space="preserve">The Information </w:t>
      </w:r>
      <w:r w:rsidR="00E76ED1">
        <w:rPr>
          <w:lang w:eastAsia="ko-KR"/>
        </w:rPr>
        <w:t>R</w:t>
      </w:r>
      <w:r w:rsidR="00061DE5">
        <w:rPr>
          <w:lang w:eastAsia="ko-KR"/>
        </w:rPr>
        <w:t xml:space="preserve">epository may also be implemented in such a network information </w:t>
      </w:r>
      <w:r w:rsidR="00E76ED1">
        <w:rPr>
          <w:lang w:eastAsia="ko-KR"/>
        </w:rPr>
        <w:t>r</w:t>
      </w:r>
      <w:r w:rsidR="00061DE5">
        <w:rPr>
          <w:lang w:eastAsia="ko-KR"/>
        </w:rPr>
        <w:t xml:space="preserve">epository as part of </w:t>
      </w:r>
      <w:r w:rsidR="00613502">
        <w:rPr>
          <w:lang w:eastAsia="ko-KR"/>
        </w:rPr>
        <w:t>the Access Network Discovery and Selection Function (ANDSF) defined in 3GPP</w:t>
      </w:r>
      <w:r w:rsidR="008D4EE1">
        <w:rPr>
          <w:lang w:eastAsia="ko-KR"/>
        </w:rPr>
        <w:t xml:space="preserve"> standard</w:t>
      </w:r>
      <w:r w:rsidR="00482CDA">
        <w:rPr>
          <w:lang w:eastAsia="ko-KR"/>
        </w:rPr>
        <w:t xml:space="preserve"> [3GPP TS23.402]</w:t>
      </w:r>
      <w:r w:rsidR="00613502">
        <w:rPr>
          <w:lang w:eastAsia="ko-KR"/>
        </w:rPr>
        <w:t xml:space="preserve">. </w:t>
      </w:r>
    </w:p>
    <w:p w:rsidR="000A4B16" w:rsidRDefault="000A4B16" w:rsidP="000A4B16">
      <w:pPr>
        <w:rPr>
          <w:ins w:id="87" w:author="c73782" w:date="2012-01-13T13:16:00Z"/>
          <w:lang w:eastAsia="ko-KR"/>
        </w:rPr>
      </w:pPr>
      <w:ins w:id="88" w:author="c73782" w:date="2012-01-13T13:16:00Z">
        <w:r>
          <w:rPr>
            <w:lang w:eastAsia="ko-KR"/>
          </w:rPr>
          <w:t>While</w:t>
        </w:r>
      </w:ins>
      <w:ins w:id="89" w:author="c73782" w:date="2012-01-13T13:15:00Z">
        <w:r>
          <w:rPr>
            <w:lang w:eastAsia="ko-KR"/>
          </w:rPr>
          <w:t xml:space="preserve"> location information </w:t>
        </w:r>
      </w:ins>
      <w:ins w:id="90" w:author="c73782" w:date="2012-01-13T13:16:00Z">
        <w:r>
          <w:rPr>
            <w:lang w:eastAsia="ko-KR"/>
          </w:rPr>
          <w:t>and network service information are</w:t>
        </w:r>
      </w:ins>
      <w:ins w:id="91" w:author="c73782" w:date="2012-01-13T13:15:00Z">
        <w:r>
          <w:rPr>
            <w:lang w:eastAsia="ko-KR"/>
          </w:rPr>
          <w:t xml:space="preserve"> needed to enable handover decision</w:t>
        </w:r>
      </w:ins>
      <w:ins w:id="92" w:author="c73782" w:date="2012-01-13T13:16:00Z">
        <w:r>
          <w:rPr>
            <w:lang w:eastAsia="ko-KR"/>
          </w:rPr>
          <w:t xml:space="preserve">, </w:t>
        </w:r>
      </w:ins>
      <w:ins w:id="93" w:author="c73782" w:date="2012-01-13T13:17:00Z">
        <w:r>
          <w:rPr>
            <w:lang w:eastAsia="ko-KR"/>
          </w:rPr>
          <w:t>some</w:t>
        </w:r>
      </w:ins>
      <w:ins w:id="94" w:author="c73782" w:date="2012-01-13T13:15:00Z">
        <w:r>
          <w:rPr>
            <w:lang w:eastAsia="ko-KR"/>
          </w:rPr>
          <w:t xml:space="preserve"> location information </w:t>
        </w:r>
      </w:ins>
      <w:ins w:id="95" w:author="c73782" w:date="2012-01-13T13:36:00Z">
        <w:r w:rsidR="00DB33F3">
          <w:rPr>
            <w:lang w:eastAsia="ko-KR"/>
          </w:rPr>
          <w:t>may</w:t>
        </w:r>
      </w:ins>
      <w:ins w:id="96" w:author="c73782" w:date="2012-01-13T13:15:00Z">
        <w:r>
          <w:rPr>
            <w:lang w:eastAsia="ko-KR"/>
          </w:rPr>
          <w:t xml:space="preserve"> </w:t>
        </w:r>
      </w:ins>
      <w:ins w:id="97" w:author="c73782" w:date="2012-01-13T13:17:00Z">
        <w:r>
          <w:rPr>
            <w:lang w:eastAsia="ko-KR"/>
          </w:rPr>
          <w:t xml:space="preserve">also </w:t>
        </w:r>
      </w:ins>
      <w:proofErr w:type="gramStart"/>
      <w:ins w:id="98" w:author="c73782" w:date="2012-01-13T13:15:00Z">
        <w:r>
          <w:rPr>
            <w:lang w:eastAsia="ko-KR"/>
          </w:rPr>
          <w:t>needed</w:t>
        </w:r>
        <w:proofErr w:type="gramEnd"/>
        <w:r>
          <w:rPr>
            <w:lang w:eastAsia="ko-KR"/>
          </w:rPr>
          <w:t xml:space="preserve"> in a mobility management protocol. </w:t>
        </w:r>
      </w:ins>
      <w:ins w:id="99" w:author="c73782" w:date="2012-01-13T13:36:00Z">
        <w:r w:rsidR="00DB33F3">
          <w:rPr>
            <w:lang w:eastAsia="ko-KR"/>
          </w:rPr>
          <w:t>I</w:t>
        </w:r>
      </w:ins>
      <w:ins w:id="100" w:author="c73782" w:date="2012-01-13T13:37:00Z">
        <w:r w:rsidR="00DB33F3">
          <w:rPr>
            <w:lang w:eastAsia="ko-KR"/>
          </w:rPr>
          <w:t xml:space="preserve">t is then convenient to co-locate the location information for the mobility management protocol with the </w:t>
        </w:r>
      </w:ins>
      <w:ins w:id="101" w:author="c73782" w:date="2012-01-13T13:38:00Z">
        <w:r w:rsidR="00575C3D">
          <w:rPr>
            <w:lang w:eastAsia="ko-KR"/>
          </w:rPr>
          <w:t xml:space="preserve">information needed for handover decision in </w:t>
        </w:r>
      </w:ins>
      <w:ins w:id="102" w:author="c73782" w:date="2012-01-13T13:18:00Z">
        <w:r w:rsidR="00653291">
          <w:rPr>
            <w:lang w:eastAsia="ko-KR"/>
          </w:rPr>
          <w:t>the same database refe</w:t>
        </w:r>
      </w:ins>
      <w:ins w:id="103" w:author="c73782" w:date="2012-01-13T13:21:00Z">
        <w:r w:rsidR="00653291">
          <w:rPr>
            <w:lang w:eastAsia="ko-KR"/>
          </w:rPr>
          <w:t>r</w:t>
        </w:r>
      </w:ins>
      <w:ins w:id="104" w:author="c73782" w:date="2012-01-13T13:18:00Z">
        <w:r w:rsidR="00653291">
          <w:rPr>
            <w:lang w:eastAsia="ko-KR"/>
          </w:rPr>
          <w:t xml:space="preserve">red </w:t>
        </w:r>
      </w:ins>
      <w:ins w:id="105" w:author="c73782" w:date="2012-01-13T13:38:00Z">
        <w:r w:rsidR="00575C3D">
          <w:rPr>
            <w:lang w:eastAsia="ko-KR"/>
          </w:rPr>
          <w:t xml:space="preserve">to </w:t>
        </w:r>
      </w:ins>
      <w:ins w:id="106" w:author="c73782" w:date="2012-01-13T13:21:00Z">
        <w:r w:rsidR="00653291">
          <w:rPr>
            <w:lang w:eastAsia="ko-KR"/>
          </w:rPr>
          <w:t>as the Information Repository in this reference model</w:t>
        </w:r>
      </w:ins>
      <w:ins w:id="107" w:author="c73782" w:date="2012-01-13T13:18:00Z">
        <w:r w:rsidR="00653291">
          <w:rPr>
            <w:lang w:eastAsia="ko-KR"/>
          </w:rPr>
          <w:t xml:space="preserve">. </w:t>
        </w:r>
      </w:ins>
    </w:p>
    <w:p w:rsidR="000A4B16" w:rsidRDefault="00575C3D" w:rsidP="000A4B16">
      <w:pPr>
        <w:rPr>
          <w:ins w:id="108" w:author="c73782" w:date="2012-01-13T13:42:00Z"/>
          <w:lang w:eastAsia="ko-KR"/>
        </w:rPr>
      </w:pPr>
      <w:ins w:id="109" w:author="c73782" w:date="2012-01-13T13:39:00Z">
        <w:r>
          <w:rPr>
            <w:lang w:eastAsia="ko-KR"/>
          </w:rPr>
          <w:t xml:space="preserve">The type of information needed in the mobility management protocol depends on the mobility management protocol being used. </w:t>
        </w:r>
      </w:ins>
      <w:ins w:id="110" w:author="c73782" w:date="2012-01-13T13:22:00Z">
        <w:r w:rsidR="00653291">
          <w:rPr>
            <w:lang w:eastAsia="ko-KR"/>
          </w:rPr>
          <w:t xml:space="preserve">An example </w:t>
        </w:r>
      </w:ins>
      <w:ins w:id="111" w:author="c73782" w:date="2012-01-13T13:23:00Z">
        <w:r w:rsidR="00653291">
          <w:rPr>
            <w:lang w:eastAsia="ko-KR"/>
          </w:rPr>
          <w:t>w</w:t>
        </w:r>
      </w:ins>
      <w:ins w:id="112" w:author="c73782" w:date="2012-01-13T13:16:00Z">
        <w:r w:rsidR="000A4B16">
          <w:rPr>
            <w:lang w:eastAsia="ko-KR"/>
          </w:rPr>
          <w:t>hen mobile IP is used for the inter-</w:t>
        </w:r>
        <w:r w:rsidR="00653291">
          <w:rPr>
            <w:lang w:eastAsia="ko-KR"/>
          </w:rPr>
          <w:t>network management protocol</w:t>
        </w:r>
      </w:ins>
      <w:ins w:id="113" w:author="c73782" w:date="2012-01-13T13:23:00Z">
        <w:r w:rsidR="00653291">
          <w:rPr>
            <w:lang w:eastAsia="ko-KR"/>
          </w:rPr>
          <w:t xml:space="preserve"> is that</w:t>
        </w:r>
      </w:ins>
      <w:ins w:id="114" w:author="c73782" w:date="2012-01-13T13:16:00Z">
        <w:r w:rsidR="000A4B16">
          <w:rPr>
            <w:lang w:eastAsia="ko-KR"/>
          </w:rPr>
          <w:t xml:space="preserve"> the location of the MN in the network is the care-of-address (</w:t>
        </w:r>
        <w:proofErr w:type="spellStart"/>
        <w:r w:rsidR="000A4B16">
          <w:rPr>
            <w:lang w:eastAsia="ko-KR"/>
          </w:rPr>
          <w:t>CoA</w:t>
        </w:r>
        <w:proofErr w:type="spellEnd"/>
        <w:r w:rsidR="000A4B16">
          <w:rPr>
            <w:lang w:eastAsia="ko-KR"/>
          </w:rPr>
          <w:t>) and the identity</w:t>
        </w:r>
      </w:ins>
      <w:ins w:id="115" w:author="c73782" w:date="2012-01-13T13:23:00Z">
        <w:r w:rsidR="00653291">
          <w:rPr>
            <w:lang w:eastAsia="ko-KR"/>
          </w:rPr>
          <w:t xml:space="preserve"> of the MN </w:t>
        </w:r>
      </w:ins>
      <w:ins w:id="116" w:author="c73782" w:date="2012-01-13T13:16:00Z">
        <w:r w:rsidR="000A4B16">
          <w:rPr>
            <w:lang w:eastAsia="ko-KR"/>
          </w:rPr>
          <w:t xml:space="preserve">is the home address in the home network of the MN. The location management information for mobile IP may then be the binding of the home address to the care-of-address. </w:t>
        </w:r>
      </w:ins>
    </w:p>
    <w:p w:rsidR="00575C3D" w:rsidRDefault="00575C3D" w:rsidP="000A4B16">
      <w:pPr>
        <w:rPr>
          <w:ins w:id="117" w:author="c73782" w:date="2012-01-13T13:25:00Z"/>
          <w:lang w:eastAsia="ko-KR"/>
        </w:rPr>
      </w:pPr>
      <w:ins w:id="118" w:author="c73782" w:date="2012-01-13T13:42:00Z">
        <w:r>
          <w:rPr>
            <w:lang w:eastAsia="ko-KR"/>
          </w:rPr>
          <w:t xml:space="preserve">The </w:t>
        </w:r>
      </w:ins>
      <w:ins w:id="119" w:author="c73782" w:date="2012-01-13T13:46:00Z">
        <w:r>
          <w:rPr>
            <w:lang w:eastAsia="ko-KR"/>
          </w:rPr>
          <w:t xml:space="preserve">database of the </w:t>
        </w:r>
      </w:ins>
      <w:ins w:id="120" w:author="c73782" w:date="2012-01-13T13:42:00Z">
        <w:r>
          <w:rPr>
            <w:lang w:eastAsia="ko-KR"/>
          </w:rPr>
          <w:t xml:space="preserve">Information Repository </w:t>
        </w:r>
      </w:ins>
      <w:ins w:id="121" w:author="c73782" w:date="2012-01-13T13:43:00Z">
        <w:r>
          <w:rPr>
            <w:lang w:eastAsia="ko-KR"/>
          </w:rPr>
          <w:t xml:space="preserve">is </w:t>
        </w:r>
      </w:ins>
      <w:ins w:id="122" w:author="c73782" w:date="2012-01-13T13:46:00Z">
        <w:r>
          <w:rPr>
            <w:lang w:eastAsia="ko-KR"/>
          </w:rPr>
          <w:t xml:space="preserve">distributed to allow flexibility to manage the data with </w:t>
        </w:r>
      </w:ins>
      <w:ins w:id="123" w:author="c73782" w:date="2012-01-13T13:58:00Z">
        <w:r w:rsidR="002E5CB1">
          <w:rPr>
            <w:lang w:eastAsia="ko-KR"/>
          </w:rPr>
          <w:t xml:space="preserve">different </w:t>
        </w:r>
      </w:ins>
      <w:ins w:id="124" w:author="c73782" w:date="2012-01-13T13:46:00Z">
        <w:r>
          <w:rPr>
            <w:lang w:eastAsia="ko-KR"/>
          </w:rPr>
          <w:t>ownership</w:t>
        </w:r>
      </w:ins>
      <w:ins w:id="125" w:author="c73782" w:date="2012-01-13T13:58:00Z">
        <w:r w:rsidR="002E5CB1">
          <w:rPr>
            <w:lang w:eastAsia="ko-KR"/>
          </w:rPr>
          <w:t xml:space="preserve"> in different </w:t>
        </w:r>
      </w:ins>
      <w:ins w:id="126" w:author="c73782" w:date="2012-01-13T14:08:00Z">
        <w:r w:rsidR="00E30384">
          <w:rPr>
            <w:lang w:eastAsia="ko-KR"/>
          </w:rPr>
          <w:t>data</w:t>
        </w:r>
      </w:ins>
      <w:ins w:id="127" w:author="c73782" w:date="2012-01-13T14:09:00Z">
        <w:r w:rsidR="00E30384">
          <w:rPr>
            <w:lang w:eastAsia="ko-KR"/>
          </w:rPr>
          <w:t xml:space="preserve"> at different servers</w:t>
        </w:r>
      </w:ins>
      <w:ins w:id="128" w:author="c73782" w:date="2012-01-13T13:46:00Z">
        <w:r>
          <w:rPr>
            <w:lang w:eastAsia="ko-KR"/>
          </w:rPr>
          <w:t xml:space="preserve">. </w:t>
        </w:r>
      </w:ins>
      <w:ins w:id="129" w:author="c73782" w:date="2012-01-13T14:10:00Z">
        <w:r w:rsidR="00E30384">
          <w:rPr>
            <w:lang w:eastAsia="ko-KR"/>
          </w:rPr>
          <w:t xml:space="preserve">An example is for each network to </w:t>
        </w:r>
      </w:ins>
      <w:ins w:id="130" w:author="c73782" w:date="2012-01-13T14:12:00Z">
        <w:r w:rsidR="00E30384">
          <w:rPr>
            <w:lang w:eastAsia="ko-KR"/>
          </w:rPr>
          <w:t xml:space="preserve">host the master copy of the data that is most convenient to </w:t>
        </w:r>
      </w:ins>
      <w:ins w:id="131" w:author="c73782" w:date="2012-01-13T14:13:00Z">
        <w:r w:rsidR="00E30384">
          <w:rPr>
            <w:lang w:eastAsia="ko-KR"/>
          </w:rPr>
          <w:t xml:space="preserve">be </w:t>
        </w:r>
      </w:ins>
      <w:ins w:id="132" w:author="c73782" w:date="2012-01-13T14:12:00Z">
        <w:r w:rsidR="00E30384">
          <w:rPr>
            <w:lang w:eastAsia="ko-KR"/>
          </w:rPr>
          <w:t>manage</w:t>
        </w:r>
      </w:ins>
      <w:ins w:id="133" w:author="c73782" w:date="2012-01-13T14:13:00Z">
        <w:r w:rsidR="00E30384">
          <w:rPr>
            <w:lang w:eastAsia="ko-KR"/>
          </w:rPr>
          <w:t>d</w:t>
        </w:r>
      </w:ins>
      <w:ins w:id="134" w:author="c73782" w:date="2012-01-13T14:12:00Z">
        <w:r w:rsidR="00E30384">
          <w:rPr>
            <w:lang w:eastAsia="ko-KR"/>
          </w:rPr>
          <w:t xml:space="preserve"> </w:t>
        </w:r>
      </w:ins>
      <w:ins w:id="135" w:author="c73782" w:date="2012-01-13T14:13:00Z">
        <w:r w:rsidR="00E30384">
          <w:rPr>
            <w:lang w:eastAsia="ko-KR"/>
          </w:rPr>
          <w:t>by that network</w:t>
        </w:r>
      </w:ins>
      <w:ins w:id="136" w:author="c73782" w:date="2012-01-13T14:10:00Z">
        <w:r w:rsidR="00E30384">
          <w:rPr>
            <w:lang w:eastAsia="ko-KR"/>
          </w:rPr>
          <w:t xml:space="preserve">. </w:t>
        </w:r>
      </w:ins>
      <w:ins w:id="137" w:author="c73782" w:date="2012-01-13T14:13:00Z">
        <w:r w:rsidR="00E30384">
          <w:rPr>
            <w:lang w:eastAsia="ko-KR"/>
          </w:rPr>
          <w:t>The different servers in the different network</w:t>
        </w:r>
      </w:ins>
      <w:ins w:id="138" w:author="c73782" w:date="2012-01-13T14:15:00Z">
        <w:r w:rsidR="00E30384">
          <w:rPr>
            <w:lang w:eastAsia="ko-KR"/>
          </w:rPr>
          <w:t>s</w:t>
        </w:r>
      </w:ins>
      <w:ins w:id="139" w:author="c73782" w:date="2012-01-13T14:13:00Z">
        <w:r w:rsidR="00E30384">
          <w:rPr>
            <w:lang w:eastAsia="ko-KR"/>
          </w:rPr>
          <w:t xml:space="preserve"> constitute </w:t>
        </w:r>
      </w:ins>
      <w:ins w:id="140" w:author="c73782" w:date="2012-01-13T14:18:00Z">
        <w:r w:rsidR="00E30384">
          <w:rPr>
            <w:lang w:eastAsia="ko-KR"/>
          </w:rPr>
          <w:t>a</w:t>
        </w:r>
      </w:ins>
      <w:ins w:id="141" w:author="c73782" w:date="2012-01-13T14:13:00Z">
        <w:r w:rsidR="00E30384">
          <w:rPr>
            <w:lang w:eastAsia="ko-KR"/>
          </w:rPr>
          <w:t xml:space="preserve"> distributed database </w:t>
        </w:r>
      </w:ins>
      <w:ins w:id="142" w:author="c73782" w:date="2012-01-13T14:15:00Z">
        <w:r w:rsidR="00E30384">
          <w:rPr>
            <w:lang w:eastAsia="ko-KR"/>
          </w:rPr>
          <w:t xml:space="preserve">design </w:t>
        </w:r>
      </w:ins>
      <w:ins w:id="143" w:author="c73782" w:date="2012-01-13T14:18:00Z">
        <w:r w:rsidR="00E30384">
          <w:rPr>
            <w:lang w:eastAsia="ko-KR"/>
          </w:rPr>
          <w:t xml:space="preserve">in which each server knows which </w:t>
        </w:r>
        <w:r w:rsidR="00996DC1">
          <w:rPr>
            <w:lang w:eastAsia="ko-KR"/>
          </w:rPr>
          <w:t>data</w:t>
        </w:r>
        <w:r w:rsidR="00E30384">
          <w:rPr>
            <w:lang w:eastAsia="ko-KR"/>
          </w:rPr>
          <w:t xml:space="preserve"> belongs to which server. </w:t>
        </w:r>
      </w:ins>
    </w:p>
    <w:p w:rsidR="002228CA" w:rsidDel="009D4491" w:rsidRDefault="002228CA" w:rsidP="008D4EE1">
      <w:pPr>
        <w:rPr>
          <w:del w:id="144" w:author="c73782" w:date="2012-01-13T11:28:00Z"/>
          <w:lang w:eastAsia="ko-KR"/>
        </w:rPr>
      </w:pPr>
      <w:del w:id="145" w:author="c73782" w:date="2012-01-13T11:28:00Z">
        <w:r w:rsidDel="009D4491">
          <w:rPr>
            <w:lang w:eastAsia="ko-KR"/>
          </w:rPr>
          <w:delText xml:space="preserve">The source network and the target network may communicate with each other. </w:delText>
        </w:r>
        <w:r w:rsidR="008D4EE1" w:rsidDel="009D4491">
          <w:rPr>
            <w:lang w:eastAsia="ko-KR"/>
          </w:rPr>
          <w:delText>For example, s</w:delText>
        </w:r>
        <w:r w:rsidDel="009D4491">
          <w:rPr>
            <w:lang w:eastAsia="ko-KR"/>
          </w:rPr>
          <w:delText xml:space="preserve">hortly after handover, packets delivered to the source network may be forwarded or tunneled to the target network. </w:delText>
        </w:r>
      </w:del>
    </w:p>
    <w:p w:rsidR="00D375E5" w:rsidRDefault="00184934">
      <w:pPr>
        <w:pStyle w:val="Heading3"/>
        <w:rPr>
          <w:lang w:eastAsia="ko-KR"/>
        </w:rPr>
      </w:pPr>
      <w:del w:id="146" w:author="c73782" w:date="2012-01-13T09:16:00Z">
        <w:r w:rsidDel="001E5E25">
          <w:rPr>
            <w:lang w:eastAsia="ko-KR"/>
          </w:rPr>
          <w:delText>Control Plane</w:delText>
        </w:r>
      </w:del>
      <w:ins w:id="147" w:author="c73782" w:date="2012-01-13T09:16:00Z">
        <w:r w:rsidR="001E5E25">
          <w:rPr>
            <w:lang w:eastAsia="ko-KR"/>
          </w:rPr>
          <w:t>Mobility</w:t>
        </w:r>
      </w:ins>
      <w:r>
        <w:rPr>
          <w:lang w:eastAsia="ko-KR"/>
        </w:rPr>
        <w:t xml:space="preserve"> Gateway</w:t>
      </w:r>
    </w:p>
    <w:p w:rsidR="006B4FCB" w:rsidRPr="006B4FCB" w:rsidRDefault="00832D8F" w:rsidP="006B4FCB">
      <w:pPr>
        <w:rPr>
          <w:lang w:eastAsia="ko-KR"/>
        </w:rPr>
      </w:pPr>
      <w:r>
        <w:rPr>
          <w:lang w:eastAsia="ko-KR"/>
        </w:rPr>
        <w:t xml:space="preserve">The </w:t>
      </w:r>
      <w:del w:id="148" w:author="c73782" w:date="2012-01-13T09:16:00Z">
        <w:r w:rsidDel="001E5E25">
          <w:rPr>
            <w:lang w:eastAsia="ko-KR"/>
          </w:rPr>
          <w:delText>Control Plane</w:delText>
        </w:r>
      </w:del>
      <w:ins w:id="149" w:author="c73782" w:date="2012-01-13T09:16:00Z">
        <w:r w:rsidR="001E5E25">
          <w:rPr>
            <w:lang w:eastAsia="ko-KR"/>
          </w:rPr>
          <w:t>Mobility</w:t>
        </w:r>
      </w:ins>
      <w:r>
        <w:rPr>
          <w:lang w:eastAsia="ko-KR"/>
        </w:rPr>
        <w:t xml:space="preserve"> Gateway (</w:t>
      </w:r>
      <w:del w:id="150" w:author="c73782" w:date="2012-01-13T09:16:00Z">
        <w:r w:rsidDel="001E5E25">
          <w:rPr>
            <w:lang w:eastAsia="ko-KR"/>
          </w:rPr>
          <w:delText>C-GW</w:delText>
        </w:r>
      </w:del>
      <w:ins w:id="151" w:author="c73782" w:date="2012-01-13T09:16:00Z">
        <w:r w:rsidR="001E5E25">
          <w:rPr>
            <w:lang w:eastAsia="ko-KR"/>
          </w:rPr>
          <w:t>M-GW</w:t>
        </w:r>
      </w:ins>
      <w:r>
        <w:rPr>
          <w:lang w:eastAsia="ko-KR"/>
        </w:rPr>
        <w:t xml:space="preserve">) bridges the </w:t>
      </w:r>
      <w:del w:id="152" w:author="c73782" w:date="2012-01-13T09:43:00Z">
        <w:r w:rsidDel="00FA1810">
          <w:rPr>
            <w:lang w:eastAsia="ko-KR"/>
          </w:rPr>
          <w:delText>control plane</w:delText>
        </w:r>
      </w:del>
      <w:ins w:id="153" w:author="c73782" w:date="2012-01-13T11:53:00Z">
        <w:r w:rsidR="00556127">
          <w:rPr>
            <w:lang w:eastAsia="ko-KR"/>
          </w:rPr>
          <w:t>m</w:t>
        </w:r>
      </w:ins>
      <w:ins w:id="154" w:author="c73782" w:date="2012-01-13T09:43:00Z">
        <w:r w:rsidR="00FA1810">
          <w:rPr>
            <w:lang w:eastAsia="ko-KR"/>
          </w:rPr>
          <w:t>obility</w:t>
        </w:r>
      </w:ins>
      <w:r>
        <w:rPr>
          <w:lang w:eastAsia="ko-KR"/>
        </w:rPr>
        <w:t xml:space="preserve"> signaling between the MN and the target network via the source network. </w:t>
      </w:r>
      <w:r w:rsidR="00E96AFE">
        <w:rPr>
          <w:lang w:eastAsia="ko-KR"/>
        </w:rPr>
        <w:t xml:space="preserve">When the MN signals to the </w:t>
      </w:r>
      <w:del w:id="155" w:author="c73782" w:date="2012-01-13T09:16:00Z">
        <w:r w:rsidR="00E96AFE" w:rsidDel="001E5E25">
          <w:rPr>
            <w:lang w:eastAsia="ko-KR"/>
          </w:rPr>
          <w:delText>C-GW</w:delText>
        </w:r>
      </w:del>
      <w:ins w:id="156" w:author="c73782" w:date="2012-01-13T09:16:00Z">
        <w:r w:rsidR="001E5E25">
          <w:rPr>
            <w:lang w:eastAsia="ko-KR"/>
          </w:rPr>
          <w:t>M-GW</w:t>
        </w:r>
      </w:ins>
      <w:r w:rsidR="00E96AFE">
        <w:rPr>
          <w:lang w:eastAsia="ko-KR"/>
        </w:rPr>
        <w:t xml:space="preserve"> as if signaling to a point of attachment (POA), the target POA may signal to the </w:t>
      </w:r>
      <w:del w:id="157" w:author="c73782" w:date="2012-01-13T09:16:00Z">
        <w:r w:rsidR="00E96AFE" w:rsidDel="001E5E25">
          <w:rPr>
            <w:lang w:eastAsia="ko-KR"/>
          </w:rPr>
          <w:delText>C-GW</w:delText>
        </w:r>
      </w:del>
      <w:ins w:id="158" w:author="c73782" w:date="2012-01-13T09:16:00Z">
        <w:r w:rsidR="001E5E25">
          <w:rPr>
            <w:lang w:eastAsia="ko-KR"/>
          </w:rPr>
          <w:t>M-GW</w:t>
        </w:r>
      </w:ins>
      <w:r w:rsidR="00E96AFE">
        <w:rPr>
          <w:lang w:eastAsia="ko-KR"/>
        </w:rPr>
        <w:t xml:space="preserve"> which acts like a virtual MN. The </w:t>
      </w:r>
      <w:del w:id="159" w:author="c73782" w:date="2012-01-13T09:16:00Z">
        <w:r w:rsidR="00E96AFE" w:rsidDel="001E5E25">
          <w:rPr>
            <w:lang w:eastAsia="ko-KR"/>
          </w:rPr>
          <w:delText>C-GW</w:delText>
        </w:r>
      </w:del>
      <w:ins w:id="160" w:author="c73782" w:date="2012-01-13T09:16:00Z">
        <w:r w:rsidR="001E5E25">
          <w:rPr>
            <w:lang w:eastAsia="ko-KR"/>
          </w:rPr>
          <w:t>M-GW</w:t>
        </w:r>
      </w:ins>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del w:id="161" w:author="c73782" w:date="2012-01-13T09:16:00Z">
        <w:r w:rsidR="006B4FCB" w:rsidRPr="006B4FCB" w:rsidDel="001E5E25">
          <w:rPr>
            <w:lang w:eastAsia="ko-KR"/>
          </w:rPr>
          <w:delText>C-GW</w:delText>
        </w:r>
      </w:del>
      <w:ins w:id="162" w:author="c73782" w:date="2012-01-13T09:16:00Z">
        <w:r w:rsidR="001E5E25">
          <w:rPr>
            <w:lang w:eastAsia="ko-KR"/>
          </w:rPr>
          <w:t>M-GW</w:t>
        </w:r>
      </w:ins>
      <w:r w:rsidR="006B4FCB" w:rsidRPr="006B4FCB">
        <w:rPr>
          <w:lang w:eastAsia="ko-KR"/>
        </w:rPr>
        <w:t xml:space="preserve">, which processes these control frames. Before replying to the control frames, the </w:t>
      </w:r>
      <w:del w:id="163" w:author="c73782" w:date="2012-01-13T09:16:00Z">
        <w:r w:rsidR="006B4FCB" w:rsidRPr="006B4FCB" w:rsidDel="001E5E25">
          <w:rPr>
            <w:lang w:eastAsia="ko-KR"/>
          </w:rPr>
          <w:delText>C-GW</w:delText>
        </w:r>
      </w:del>
      <w:ins w:id="164" w:author="c73782" w:date="2012-01-13T09:16:00Z">
        <w:r w:rsidR="001E5E25">
          <w:rPr>
            <w:lang w:eastAsia="ko-KR"/>
          </w:rPr>
          <w:t>M-GW</w:t>
        </w:r>
      </w:ins>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handover functions may be implemented using the media independent point of service (POS), which are defined in this Clause. </w:t>
      </w:r>
    </w:p>
    <w:p w:rsidR="00DE1CC9" w:rsidRDefault="00DE1CC9" w:rsidP="00832D8F">
      <w:pPr>
        <w:rPr>
          <w:lang w:eastAsia="ko-KR"/>
        </w:rPr>
      </w:pPr>
      <w:r>
        <w:rPr>
          <w:lang w:eastAsia="ko-KR"/>
        </w:rPr>
        <w:t xml:space="preserve">The </w:t>
      </w:r>
      <w:del w:id="165" w:author="c73782" w:date="2012-01-13T09:16:00Z">
        <w:r w:rsidDel="001E5E25">
          <w:rPr>
            <w:lang w:eastAsia="ko-KR"/>
          </w:rPr>
          <w:delText>C-GW</w:delText>
        </w:r>
      </w:del>
      <w:ins w:id="166" w:author="c73782" w:date="2012-01-13T09:16:00Z">
        <w:r w:rsidR="001E5E25">
          <w:rPr>
            <w:lang w:eastAsia="ko-KR"/>
          </w:rPr>
          <w:t>M-GW</w:t>
        </w:r>
      </w:ins>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SFF).</w:t>
      </w:r>
    </w:p>
    <w:p w:rsidR="00B44A88" w:rsidRDefault="00632C30" w:rsidP="00832D8F">
      <w:pPr>
        <w:rPr>
          <w:lang w:eastAsia="ko-KR"/>
        </w:rPr>
      </w:pPr>
      <w:r>
        <w:rPr>
          <w:lang w:eastAsia="ko-KR"/>
        </w:rPr>
        <w:lastRenderedPageBreak/>
        <w:t xml:space="preserve">In a target </w:t>
      </w:r>
      <w:proofErr w:type="spellStart"/>
      <w:r>
        <w:rPr>
          <w:lang w:eastAsia="ko-KR"/>
        </w:rPr>
        <w:t>WiMAX</w:t>
      </w:r>
      <w:proofErr w:type="spellEnd"/>
      <w:r>
        <w:rPr>
          <w:lang w:eastAsia="ko-KR"/>
        </w:rPr>
        <w:t xml:space="preserve"> network, the </w:t>
      </w:r>
      <w:del w:id="167" w:author="c73782" w:date="2012-01-13T09:16:00Z">
        <w:r w:rsidDel="001E5E25">
          <w:rPr>
            <w:lang w:eastAsia="ko-KR"/>
          </w:rPr>
          <w:delText>C-GW</w:delText>
        </w:r>
      </w:del>
      <w:ins w:id="168" w:author="c73782" w:date="2012-01-13T09:16:00Z">
        <w:r w:rsidR="001E5E25">
          <w:rPr>
            <w:lang w:eastAsia="ko-KR"/>
          </w:rPr>
          <w:t>M-GW</w:t>
        </w:r>
      </w:ins>
      <w:r>
        <w:rPr>
          <w:lang w:eastAsia="ko-KR"/>
        </w:rPr>
        <w:t xml:space="preserve"> functions may be </w:t>
      </w:r>
      <w:r w:rsidR="00F45C99">
        <w:rPr>
          <w:lang w:eastAsia="ko-KR"/>
        </w:rPr>
        <w:t xml:space="preserve">implemented in </w:t>
      </w:r>
      <w:ins w:id="169" w:author="c73782" w:date="2012-01-13T15:27:00Z">
        <w:r w:rsidR="002D1EF5">
          <w:rPr>
            <w:lang w:eastAsia="ko-KR"/>
          </w:rPr>
          <w:t xml:space="preserve">as an extension of </w:t>
        </w:r>
      </w:ins>
      <w:r>
        <w:rPr>
          <w:lang w:eastAsia="ko-KR"/>
        </w:rPr>
        <w:t>the Signal Forwarding Function (SFF)</w:t>
      </w:r>
      <w:r w:rsidR="00077D56">
        <w:rPr>
          <w:lang w:eastAsia="ko-KR"/>
        </w:rPr>
        <w:t xml:space="preserve"> and </w:t>
      </w:r>
      <w:del w:id="170" w:author="c73782" w:date="2012-01-13T15:28:00Z">
        <w:r w:rsidR="00077D56" w:rsidDel="002D1EF5">
          <w:rPr>
            <w:lang w:eastAsia="ko-KR"/>
          </w:rPr>
          <w:delText>the existing functions of</w:delText>
        </w:r>
      </w:del>
      <w:ins w:id="171" w:author="c73782" w:date="2012-01-13T15:28:00Z">
        <w:r w:rsidR="002D1EF5">
          <w:rPr>
            <w:lang w:eastAsia="ko-KR"/>
          </w:rPr>
          <w:t>may co-locate at the</w:t>
        </w:r>
      </w:ins>
      <w:r>
        <w:rPr>
          <w:lang w:eastAsia="ko-KR"/>
        </w:rPr>
        <w:t xml:space="preserve"> </w:t>
      </w:r>
      <w:r w:rsidR="00077D56">
        <w:rPr>
          <w:lang w:eastAsia="ko-KR"/>
        </w:rPr>
        <w:t>ASN-GW.</w:t>
      </w:r>
    </w:p>
    <w:p w:rsidR="00632C30" w:rsidRDefault="00632C30" w:rsidP="00832D8F">
      <w:pPr>
        <w:rPr>
          <w:lang w:eastAsia="ko-KR"/>
        </w:rPr>
      </w:pPr>
      <w:r>
        <w:rPr>
          <w:lang w:eastAsia="ko-KR"/>
        </w:rPr>
        <w:t xml:space="preserve">In a target 3GPP network, the </w:t>
      </w:r>
      <w:del w:id="172" w:author="c73782" w:date="2012-01-13T09:16:00Z">
        <w:r w:rsidDel="001E5E25">
          <w:rPr>
            <w:lang w:eastAsia="ko-KR"/>
          </w:rPr>
          <w:delText>C-GW</w:delText>
        </w:r>
      </w:del>
      <w:ins w:id="173" w:author="c73782" w:date="2012-01-13T09:16:00Z">
        <w:r w:rsidR="001E5E25">
          <w:rPr>
            <w:lang w:eastAsia="ko-KR"/>
          </w:rPr>
          <w:t>M-GW</w:t>
        </w:r>
      </w:ins>
      <w:r>
        <w:rPr>
          <w:lang w:eastAsia="ko-KR"/>
        </w:rPr>
        <w:t xml:space="preserve"> functions may be </w:t>
      </w:r>
      <w:r w:rsidR="00077D56">
        <w:rPr>
          <w:lang w:eastAsia="ko-KR"/>
        </w:rPr>
        <w:t xml:space="preserve">implemented </w:t>
      </w:r>
      <w:ins w:id="174" w:author="c73782" w:date="2012-01-13T15:28:00Z">
        <w:r w:rsidR="002D1EF5">
          <w:rPr>
            <w:lang w:eastAsia="ko-KR"/>
          </w:rPr>
          <w:t>as an extension of the Mobility Management Entity (MME) and</w:t>
        </w:r>
      </w:ins>
      <w:del w:id="175" w:author="c73782" w:date="2012-01-13T15:29:00Z">
        <w:r w:rsidR="00077D56" w:rsidDel="002D1EF5">
          <w:rPr>
            <w:lang w:eastAsia="ko-KR"/>
          </w:rPr>
          <w:delText>in</w:delText>
        </w:r>
      </w:del>
      <w:r w:rsidR="00077D56">
        <w:rPr>
          <w:lang w:eastAsia="ko-KR"/>
        </w:rPr>
        <w:t xml:space="preserve"> the</w:t>
      </w:r>
      <w:r>
        <w:rPr>
          <w:lang w:eastAsia="ko-KR"/>
        </w:rPr>
        <w:t xml:space="preserve"> </w:t>
      </w:r>
      <w:r w:rsidR="00F45C99">
        <w:rPr>
          <w:lang w:eastAsia="ko-KR"/>
        </w:rPr>
        <w:t>3GPP-SFF</w:t>
      </w:r>
      <w:del w:id="176" w:author="c73782" w:date="2012-01-13T15:29:00Z">
        <w:r w:rsidDel="002D1EF5">
          <w:rPr>
            <w:lang w:eastAsia="ko-KR"/>
          </w:rPr>
          <w:delText xml:space="preserve"> and the </w:delText>
        </w:r>
        <w:r w:rsidR="00077D56" w:rsidDel="002D1EF5">
          <w:rPr>
            <w:lang w:eastAsia="ko-KR"/>
          </w:rPr>
          <w:delText xml:space="preserve">existing functions of </w:delText>
        </w:r>
        <w:r w:rsidRPr="0084249B" w:rsidDel="002D1EF5">
          <w:rPr>
            <w:lang w:eastAsia="ko-KR"/>
          </w:rPr>
          <w:delText>Mobility Management Entity (MME)</w:delText>
        </w:r>
      </w:del>
      <w:r>
        <w:rPr>
          <w:lang w:eastAsia="ko-KR"/>
        </w:rPr>
        <w:t xml:space="preserve">. </w:t>
      </w:r>
    </w:p>
    <w:p w:rsidR="00077D56" w:rsidRDefault="00077D56" w:rsidP="00832D8F">
      <w:pPr>
        <w:rPr>
          <w:lang w:eastAsia="ko-KR"/>
        </w:rPr>
      </w:pPr>
      <w:r>
        <w:rPr>
          <w:lang w:eastAsia="ko-KR"/>
        </w:rPr>
        <w:t xml:space="preserve">In a target 3GPP2 network, the </w:t>
      </w:r>
      <w:del w:id="177" w:author="c73782" w:date="2012-01-13T09:16:00Z">
        <w:r w:rsidDel="001E5E25">
          <w:rPr>
            <w:lang w:eastAsia="ko-KR"/>
          </w:rPr>
          <w:delText>C-GW</w:delText>
        </w:r>
      </w:del>
      <w:ins w:id="178" w:author="c73782" w:date="2012-01-13T09:16:00Z">
        <w:r w:rsidR="001E5E25">
          <w:rPr>
            <w:lang w:eastAsia="ko-KR"/>
          </w:rPr>
          <w:t>M-GW</w:t>
        </w:r>
      </w:ins>
      <w:r>
        <w:rPr>
          <w:lang w:eastAsia="ko-KR"/>
        </w:rPr>
        <w:t xml:space="preserve"> functions may be implemented in the HRPD-SFF and the existing functions of the Packet Control Function (PCF).</w:t>
      </w:r>
    </w:p>
    <w:p w:rsidR="00832D8F" w:rsidRDefault="00832D8F" w:rsidP="00832D8F">
      <w:pPr>
        <w:rPr>
          <w:ins w:id="179" w:author="c73782" w:date="2012-01-13T14:27:00Z"/>
          <w:lang w:eastAsia="ko-KR"/>
        </w:rPr>
      </w:pPr>
      <w:r>
        <w:rPr>
          <w:lang w:eastAsia="ko-KR"/>
        </w:rPr>
        <w:t xml:space="preserve">A control signal between the MN and the </w:t>
      </w:r>
      <w:del w:id="180" w:author="c73782" w:date="2012-01-13T09:16:00Z">
        <w:r w:rsidDel="001E5E25">
          <w:rPr>
            <w:lang w:eastAsia="ko-KR"/>
          </w:rPr>
          <w:delText>C-GW</w:delText>
        </w:r>
      </w:del>
      <w:ins w:id="181" w:author="c73782" w:date="2012-01-13T09:16:00Z">
        <w:r w:rsidR="001E5E25">
          <w:rPr>
            <w:lang w:eastAsia="ko-KR"/>
          </w:rPr>
          <w:t>M-GW</w:t>
        </w:r>
      </w:ins>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ins w:id="182" w:author="c73782" w:date="2012-01-13T16:26:00Z"/>
          <w:lang w:eastAsia="ko-KR"/>
        </w:rPr>
      </w:pPr>
      <w:ins w:id="183" w:author="c73782" w:date="2012-01-13T14:27:00Z">
        <w:r>
          <w:rPr>
            <w:lang w:eastAsia="ko-KR"/>
          </w:rPr>
          <w:t>In a distributed mobility management design</w:t>
        </w:r>
      </w:ins>
      <w:ins w:id="184" w:author="c73782" w:date="2012-01-13T14:29:00Z">
        <w:r w:rsidR="00F34ADC">
          <w:rPr>
            <w:lang w:eastAsia="ko-KR"/>
          </w:rPr>
          <w:t>,</w:t>
        </w:r>
      </w:ins>
      <w:ins w:id="185" w:author="c73782" w:date="2012-01-13T14:27:00Z">
        <w:r>
          <w:rPr>
            <w:lang w:eastAsia="ko-KR"/>
          </w:rPr>
          <w:t xml:space="preserve"> each network has a mobility routing function</w:t>
        </w:r>
      </w:ins>
      <w:ins w:id="186" w:author="c73782" w:date="2012-01-13T15:24:00Z">
        <w:r w:rsidR="002D1EF5">
          <w:rPr>
            <w:lang w:eastAsia="ko-KR"/>
          </w:rPr>
          <w:t xml:space="preserve">. </w:t>
        </w:r>
      </w:ins>
      <w:ins w:id="187" w:author="c73782" w:date="2012-01-13T15:31:00Z">
        <w:r w:rsidR="002D1EF5">
          <w:rPr>
            <w:lang w:eastAsia="ko-KR"/>
          </w:rPr>
          <w:t xml:space="preserve">The mobility routing function is an extension of a router with the intelligence to forward the packet </w:t>
        </w:r>
      </w:ins>
      <w:ins w:id="188" w:author="c73782" w:date="2012-01-13T15:33:00Z">
        <w:r w:rsidR="002D1EF5">
          <w:rPr>
            <w:lang w:eastAsia="ko-KR"/>
          </w:rPr>
          <w:t xml:space="preserve">to a mobile node </w:t>
        </w:r>
      </w:ins>
      <w:ins w:id="189" w:author="c73782" w:date="2012-01-13T15:31:00Z">
        <w:r w:rsidR="002D1EF5">
          <w:rPr>
            <w:lang w:eastAsia="ko-KR"/>
          </w:rPr>
          <w:t xml:space="preserve">according to </w:t>
        </w:r>
      </w:ins>
      <w:ins w:id="190" w:author="c73782" w:date="2012-01-13T15:33:00Z">
        <w:r w:rsidR="002D1EF5">
          <w:rPr>
            <w:lang w:eastAsia="ko-KR"/>
          </w:rPr>
          <w:t>the</w:t>
        </w:r>
      </w:ins>
      <w:ins w:id="191" w:author="c73782" w:date="2012-01-13T15:31:00Z">
        <w:r w:rsidR="002D1EF5">
          <w:rPr>
            <w:lang w:eastAsia="ko-KR"/>
          </w:rPr>
          <w:t xml:space="preserve"> new location</w:t>
        </w:r>
      </w:ins>
      <w:ins w:id="192" w:author="c73782" w:date="2012-01-13T15:33:00Z">
        <w:r w:rsidR="002D1EF5">
          <w:rPr>
            <w:lang w:eastAsia="ko-KR"/>
          </w:rPr>
          <w:t xml:space="preserve"> of a mobile node</w:t>
        </w:r>
      </w:ins>
      <w:ins w:id="193" w:author="c73782" w:date="2012-01-13T15:31:00Z">
        <w:r w:rsidR="002D1EF5">
          <w:rPr>
            <w:lang w:eastAsia="ko-KR"/>
          </w:rPr>
          <w:t xml:space="preserve">. </w:t>
        </w:r>
      </w:ins>
      <w:ins w:id="194" w:author="c73782" w:date="2012-01-13T15:26:00Z">
        <w:r w:rsidR="002D1EF5">
          <w:rPr>
            <w:lang w:eastAsia="ko-KR"/>
          </w:rPr>
          <w:t>The logical function</w:t>
        </w:r>
      </w:ins>
      <w:ins w:id="195" w:author="c73782" w:date="2012-01-13T15:34:00Z">
        <w:r w:rsidR="002D1EF5">
          <w:rPr>
            <w:lang w:eastAsia="ko-KR"/>
          </w:rPr>
          <w:t>s</w:t>
        </w:r>
      </w:ins>
      <w:ins w:id="196" w:author="c73782" w:date="2012-01-13T15:26:00Z">
        <w:r w:rsidR="002D1EF5">
          <w:rPr>
            <w:lang w:eastAsia="ko-KR"/>
          </w:rPr>
          <w:t xml:space="preserve"> of mobility routing and of M-GW may co-locate. </w:t>
        </w:r>
      </w:ins>
      <w:ins w:id="197" w:author="c73782" w:date="2012-01-13T16:01:00Z">
        <w:r w:rsidR="0066558B">
          <w:rPr>
            <w:lang w:eastAsia="ko-KR"/>
          </w:rPr>
          <w:t xml:space="preserve">The M-GW at the </w:t>
        </w:r>
      </w:ins>
      <w:ins w:id="198" w:author="c73782" w:date="2012-01-13T16:02:00Z">
        <w:r w:rsidR="0066558B">
          <w:rPr>
            <w:lang w:eastAsia="ko-KR"/>
          </w:rPr>
          <w:t xml:space="preserve">home network, </w:t>
        </w:r>
      </w:ins>
      <w:ins w:id="199" w:author="c73782" w:date="2012-01-13T16:01:00Z">
        <w:r w:rsidR="0066558B">
          <w:rPr>
            <w:lang w:eastAsia="ko-KR"/>
          </w:rPr>
          <w:t>source</w:t>
        </w:r>
      </w:ins>
      <w:ins w:id="200" w:author="c73782" w:date="2012-01-13T16:02:00Z">
        <w:r w:rsidR="0066558B">
          <w:rPr>
            <w:lang w:eastAsia="ko-KR"/>
          </w:rPr>
          <w:t xml:space="preserve"> </w:t>
        </w:r>
      </w:ins>
      <w:ins w:id="201" w:author="c73782" w:date="2012-01-13T16:01:00Z">
        <w:r w:rsidR="0066558B">
          <w:rPr>
            <w:lang w:eastAsia="ko-KR"/>
          </w:rPr>
          <w:t>network</w:t>
        </w:r>
      </w:ins>
      <w:ins w:id="202" w:author="c73782" w:date="2012-01-13T16:02:00Z">
        <w:r w:rsidR="0066558B">
          <w:rPr>
            <w:lang w:eastAsia="ko-KR"/>
          </w:rPr>
          <w:t>, and target network</w:t>
        </w:r>
      </w:ins>
      <w:ins w:id="203" w:author="c73782" w:date="2012-01-13T16:01:00Z">
        <w:r w:rsidR="0066558B">
          <w:rPr>
            <w:lang w:eastAsia="ko-KR"/>
          </w:rPr>
          <w:t xml:space="preserve"> </w:t>
        </w:r>
      </w:ins>
      <w:ins w:id="204" w:author="c73782" w:date="2012-01-13T16:03:00Z">
        <w:r w:rsidR="0066558B">
          <w:rPr>
            <w:lang w:eastAsia="ko-KR"/>
          </w:rPr>
          <w:t>are respectively</w:t>
        </w:r>
      </w:ins>
      <w:ins w:id="205" w:author="c73782" w:date="2012-01-13T16:02:00Z">
        <w:r w:rsidR="0066558B">
          <w:rPr>
            <w:lang w:eastAsia="ko-KR"/>
          </w:rPr>
          <w:t xml:space="preserve"> </w:t>
        </w:r>
      </w:ins>
      <w:proofErr w:type="spellStart"/>
      <w:ins w:id="206" w:author="c73782" w:date="2012-01-13T16:03:00Z">
        <w:r w:rsidR="0066558B">
          <w:rPr>
            <w:lang w:eastAsia="ko-KR"/>
          </w:rPr>
          <w:t>h</w:t>
        </w:r>
      </w:ins>
      <w:ins w:id="207" w:author="c73782" w:date="2012-01-13T16:02:00Z">
        <w:r w:rsidR="0066558B">
          <w:rPr>
            <w:lang w:eastAsia="ko-KR"/>
          </w:rPr>
          <w:t>M</w:t>
        </w:r>
        <w:proofErr w:type="spellEnd"/>
        <w:r w:rsidR="0066558B">
          <w:rPr>
            <w:lang w:eastAsia="ko-KR"/>
          </w:rPr>
          <w:t>-GW</w:t>
        </w:r>
      </w:ins>
      <w:ins w:id="208" w:author="c73782" w:date="2012-01-13T16:03:00Z">
        <w:r w:rsidR="0066558B">
          <w:rPr>
            <w:lang w:eastAsia="ko-KR"/>
          </w:rPr>
          <w:t xml:space="preserve">,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w:t>
        </w:r>
      </w:ins>
      <w:ins w:id="209" w:author="c73782" w:date="2012-01-13T16:04:00Z">
        <w:r w:rsidR="0066558B">
          <w:rPr>
            <w:lang w:eastAsia="ko-KR"/>
          </w:rPr>
          <w:t xml:space="preserve">The distributed mobility management architecture is then shown </w:t>
        </w:r>
      </w:ins>
      <w:ins w:id="210" w:author="c73782" w:date="2012-01-13T16:05:00Z">
        <w:r w:rsidR="007970F3">
          <w:rPr>
            <w:lang w:eastAsia="ko-KR"/>
          </w:rPr>
          <w:t xml:space="preserve">in </w:t>
        </w:r>
      </w:ins>
      <w:ins w:id="211" w:author="c73782" w:date="2012-01-13T16:42:00Z">
        <w:r w:rsidR="00FF31AB">
          <w:rPr>
            <w:lang w:eastAsia="ko-KR"/>
          </w:rPr>
          <w:t>Figure 9.2</w:t>
        </w:r>
      </w:ins>
      <w:ins w:id="212" w:author="c73782" w:date="2012-01-13T17:24:00Z">
        <w:r w:rsidR="007911D8">
          <w:rPr>
            <w:lang w:eastAsia="ko-KR"/>
          </w:rPr>
          <w:t xml:space="preserve"> in which the Information Repository contains the</w:t>
        </w:r>
      </w:ins>
      <w:ins w:id="213" w:author="c73782" w:date="2012-01-13T17:25:00Z">
        <w:r w:rsidR="007911D8">
          <w:rPr>
            <w:lang w:eastAsia="ko-KR"/>
          </w:rPr>
          <w:t xml:space="preserve"> logical function of</w:t>
        </w:r>
      </w:ins>
      <w:ins w:id="214" w:author="c73782" w:date="2012-01-13T17:24:00Z">
        <w:r w:rsidR="007911D8">
          <w:rPr>
            <w:lang w:eastAsia="ko-KR"/>
          </w:rPr>
          <w:t xml:space="preserve"> location management information only and the M-GW contains the </w:t>
        </w:r>
      </w:ins>
      <w:ins w:id="215" w:author="c73782" w:date="2012-01-13T17:25:00Z">
        <w:r w:rsidR="007911D8">
          <w:rPr>
            <w:lang w:eastAsia="ko-KR"/>
          </w:rPr>
          <w:t xml:space="preserve">logical function of </w:t>
        </w:r>
      </w:ins>
      <w:ins w:id="216" w:author="c73782" w:date="2012-01-13T17:24:00Z">
        <w:r w:rsidR="007911D8">
          <w:rPr>
            <w:lang w:eastAsia="ko-KR"/>
          </w:rPr>
          <w:t xml:space="preserve">mobility routing only. </w:t>
        </w:r>
      </w:ins>
    </w:p>
    <w:p w:rsidR="00636C29" w:rsidRDefault="00B64D8D" w:rsidP="00832D8F">
      <w:pPr>
        <w:rPr>
          <w:ins w:id="217" w:author="c73782" w:date="2012-01-13T16:05:00Z"/>
          <w:lang w:eastAsia="ko-KR"/>
        </w:rPr>
      </w:pPr>
      <w:ins w:id="218" w:author="c73782" w:date="2012-01-13T16:30:00Z">
        <w:r>
          <w:rPr>
            <w:noProof/>
            <w:lang w:eastAsia="zh-CN"/>
          </w:rPr>
          <w:drawing>
            <wp:inline distT="0" distB="0" distL="0" distR="0">
              <wp:extent cx="3653790" cy="2673892"/>
              <wp:effectExtent l="19050" t="0" r="381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3650695" cy="2671627"/>
                      </a:xfrm>
                      <a:prstGeom prst="rect">
                        <a:avLst/>
                      </a:prstGeom>
                      <a:noFill/>
                      <a:ln w="9525">
                        <a:noFill/>
                        <a:miter lim="800000"/>
                        <a:headEnd/>
                        <a:tailEnd/>
                      </a:ln>
                    </pic:spPr>
                  </pic:pic>
                </a:graphicData>
              </a:graphic>
            </wp:inline>
          </w:drawing>
        </w:r>
      </w:ins>
    </w:p>
    <w:p w:rsidR="00636C29" w:rsidRDefault="00FF31AB" w:rsidP="00636C29">
      <w:pPr>
        <w:jc w:val="center"/>
        <w:rPr>
          <w:lang w:eastAsia="ko-KR"/>
        </w:rPr>
      </w:pPr>
      <w:proofErr w:type="gramStart"/>
      <w:r>
        <w:rPr>
          <w:lang w:eastAsia="ko-KR"/>
        </w:rPr>
        <w:t>Figure 9.2</w:t>
      </w:r>
      <w:ins w:id="219" w:author="c73782" w:date="2012-01-13T16:31:00Z">
        <w:r w:rsidR="00636C29">
          <w:rPr>
            <w:lang w:eastAsia="ko-KR"/>
          </w:rPr>
          <w:t>.</w:t>
        </w:r>
        <w:proofErr w:type="gramEnd"/>
        <w:r w:rsidR="00636C29">
          <w:rPr>
            <w:lang w:eastAsia="ko-KR"/>
          </w:rPr>
          <w:t xml:space="preserve"> </w:t>
        </w:r>
      </w:ins>
      <w:proofErr w:type="gramStart"/>
      <w:ins w:id="220" w:author="c73782" w:date="2012-01-13T16:32:00Z">
        <w:r>
          <w:rPr>
            <w:lang w:eastAsia="ko-KR"/>
          </w:rPr>
          <w:t>An architecture</w:t>
        </w:r>
        <w:proofErr w:type="gramEnd"/>
        <w:r>
          <w:rPr>
            <w:lang w:eastAsia="ko-KR"/>
          </w:rPr>
          <w:t xml:space="preserve"> of distributed mobility management</w:t>
        </w:r>
      </w:ins>
      <w:ins w:id="221" w:author="c73782" w:date="2012-01-13T16:31:00Z">
        <w:r w:rsidR="00636C29">
          <w:rPr>
            <w:lang w:eastAsia="ko-KR"/>
          </w:rPr>
          <w:t>.</w:t>
        </w:r>
      </w:ins>
    </w:p>
    <w:p w:rsidR="007B56C9" w:rsidRDefault="007B56C9" w:rsidP="007B56C9">
      <w:pPr>
        <w:rPr>
          <w:ins w:id="222" w:author="c73782" w:date="2012-01-13T16:31:00Z"/>
          <w:lang w:eastAsia="ko-KR"/>
        </w:rPr>
      </w:pPr>
      <w:ins w:id="223" w:author="c73782" w:date="2012-01-13T17:23:00Z">
        <w:r>
          <w:rPr>
            <w:lang w:eastAsia="ko-KR"/>
          </w:rPr>
          <w:t xml:space="preserve">Therefore the architecture for single radio management is the same as that of </w:t>
        </w:r>
      </w:ins>
      <w:ins w:id="224" w:author="c73782" w:date="2012-01-13T17:26:00Z">
        <w:r w:rsidR="007911D8">
          <w:rPr>
            <w:lang w:eastAsia="ko-KR"/>
          </w:rPr>
          <w:t xml:space="preserve">this </w:t>
        </w:r>
      </w:ins>
      <w:ins w:id="225" w:author="c73782" w:date="2012-01-13T17:23:00Z">
        <w:r>
          <w:rPr>
            <w:lang w:eastAsia="ko-KR"/>
          </w:rPr>
          <w:t xml:space="preserve">distributed mobility </w:t>
        </w:r>
      </w:ins>
      <w:ins w:id="226" w:author="c73782" w:date="2012-01-13T17:26:00Z">
        <w:r w:rsidR="007911D8">
          <w:rPr>
            <w:lang w:eastAsia="ko-KR"/>
          </w:rPr>
          <w:t>management architecture. Because the logical functions in distributed mobility management must reside must already reside in some physical network elements, no new physical network elements are needed with th</w:t>
        </w:r>
      </w:ins>
      <w:ins w:id="227" w:author="c73782" w:date="2012-01-13T17:27:00Z">
        <w:r w:rsidR="007911D8">
          <w:rPr>
            <w:lang w:eastAsia="ko-KR"/>
          </w:rPr>
          <w:t xml:space="preserve">is single radio handover reference model. </w:t>
        </w:r>
      </w:ins>
    </w:p>
    <w:p w:rsidR="00D375E5" w:rsidRDefault="00184934">
      <w:pPr>
        <w:pStyle w:val="Heading3"/>
        <w:rPr>
          <w:lang w:eastAsia="ko-KR"/>
        </w:rPr>
      </w:pPr>
      <w:r>
        <w:rPr>
          <w:lang w:eastAsia="ko-KR"/>
        </w:rPr>
        <w:lastRenderedPageBreak/>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Figure 9.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184F4E" w:rsidP="00184934">
      <w:r w:rsidRPr="00184F4E">
        <w:rPr>
          <w:noProof/>
          <w:lang w:eastAsia="zh-CN"/>
        </w:rPr>
        <w:drawing>
          <wp:inline distT="0" distB="0" distL="0" distR="0">
            <wp:extent cx="2194560" cy="27891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195182" cy="2789946"/>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Figure 9.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r>
        <w:rPr>
          <w:lang w:eastAsia="ko-KR"/>
        </w:rPr>
        <w:lastRenderedPageBreak/>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del w:id="228" w:author="c73782" w:date="2012-01-13T09:16:00Z">
        <w:r w:rsidDel="001E5E25">
          <w:rPr>
            <w:lang w:eastAsia="ko-KR"/>
          </w:rPr>
          <w:delText>C-GW</w:delText>
        </w:r>
      </w:del>
      <w:ins w:id="229" w:author="c73782" w:date="2012-01-13T09:16:00Z">
        <w:r w:rsidR="001E5E25">
          <w:rPr>
            <w:lang w:eastAsia="ko-KR"/>
          </w:rPr>
          <w:t>M-GW</w:t>
        </w:r>
      </w:ins>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del w:id="230" w:author="c73782" w:date="2012-01-13T09:16:00Z">
        <w:r w:rsidDel="001E5E25">
          <w:rPr>
            <w:lang w:eastAsia="ko-KR"/>
          </w:rPr>
          <w:delText>C-GW</w:delText>
        </w:r>
      </w:del>
      <w:ins w:id="231" w:author="c73782" w:date="2012-01-13T09:16:00Z">
        <w:r w:rsidR="001E5E25">
          <w:rPr>
            <w:lang w:eastAsia="ko-KR"/>
          </w:rPr>
          <w:t>M-GW</w:t>
        </w:r>
      </w:ins>
      <w:r>
        <w:rPr>
          <w:lang w:eastAsia="ko-KR"/>
        </w:rPr>
        <w:t xml:space="preserve"> as shown in </w:t>
      </w:r>
      <w:r w:rsidR="00FF31AB">
        <w:rPr>
          <w:lang w:eastAsia="ko-KR"/>
        </w:rPr>
        <w:t>Figure 9.4</w:t>
      </w:r>
      <w:r w:rsidR="000F48A2">
        <w:rPr>
          <w:lang w:eastAsia="ko-KR"/>
        </w:rPr>
        <w:t>.</w:t>
      </w:r>
    </w:p>
    <w:p w:rsidR="000F48A2" w:rsidRDefault="000F48A2" w:rsidP="00184934">
      <w:pPr>
        <w:rPr>
          <w:lang w:eastAsia="ko-KR"/>
        </w:rPr>
      </w:pPr>
      <w:r>
        <w:rPr>
          <w:lang w:eastAsia="ko-KR"/>
        </w:rPr>
        <w:t>(a)</w:t>
      </w:r>
    </w:p>
    <w:p w:rsidR="00C23405" w:rsidRDefault="00B64D8D" w:rsidP="00184934">
      <w:ins w:id="232" w:author="c73782" w:date="2012-01-13T16:45:00Z">
        <w:r>
          <w:rPr>
            <w:noProof/>
            <w:lang w:eastAsia="zh-CN"/>
          </w:rPr>
          <w:drawing>
            <wp:inline distT="0" distB="0" distL="0" distR="0">
              <wp:extent cx="4863587" cy="20193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4863587" cy="2019300"/>
                      </a:xfrm>
                      <a:prstGeom prst="rect">
                        <a:avLst/>
                      </a:prstGeom>
                      <a:noFill/>
                      <a:ln w="9525">
                        <a:noFill/>
                        <a:miter lim="800000"/>
                        <a:headEnd/>
                        <a:tailEnd/>
                      </a:ln>
                    </pic:spPr>
                  </pic:pic>
                </a:graphicData>
              </a:graphic>
            </wp:inline>
          </w:drawing>
        </w:r>
      </w:ins>
    </w:p>
    <w:p w:rsidR="000F48A2" w:rsidRDefault="000F48A2" w:rsidP="00184934">
      <w:pPr>
        <w:rPr>
          <w:ins w:id="233" w:author="c73782" w:date="2012-01-13T16:46:00Z"/>
        </w:rPr>
      </w:pPr>
      <w:r>
        <w:t>(b)</w:t>
      </w:r>
    </w:p>
    <w:p w:rsidR="00C23405" w:rsidRDefault="00B64D8D" w:rsidP="00184934">
      <w:ins w:id="234" w:author="c73782" w:date="2012-01-13T16:47:00Z">
        <w:r>
          <w:rPr>
            <w:noProof/>
            <w:lang w:eastAsia="zh-CN"/>
          </w:rPr>
          <w:drawing>
            <wp:inline distT="0" distB="0" distL="0" distR="0">
              <wp:extent cx="4693920" cy="1508061"/>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693920" cy="1508061"/>
                      </a:xfrm>
                      <a:prstGeom prst="rect">
                        <a:avLst/>
                      </a:prstGeom>
                      <a:noFill/>
                      <a:ln w="9525">
                        <a:noFill/>
                        <a:miter lim="800000"/>
                        <a:headEnd/>
                        <a:tailEnd/>
                      </a:ln>
                    </pic:spPr>
                  </pic:pic>
                </a:graphicData>
              </a:graphic>
            </wp:inline>
          </w:drawing>
        </w:r>
      </w:ins>
    </w:p>
    <w:p w:rsidR="000F48A2" w:rsidRDefault="00FF31AB" w:rsidP="000F48A2">
      <w:pPr>
        <w:jc w:val="left"/>
      </w:pPr>
      <w:proofErr w:type="gramStart"/>
      <w:r>
        <w:t>Figure 9.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del w:id="235" w:author="c73782" w:date="2012-01-13T09:16:00Z">
        <w:r w:rsidR="003069F4" w:rsidDel="001E5E25">
          <w:delText>C-GW</w:delText>
        </w:r>
      </w:del>
      <w:ins w:id="236" w:author="c73782" w:date="2012-01-13T09:16:00Z">
        <w:r w:rsidR="001E5E25">
          <w:t>M-GW</w:t>
        </w:r>
      </w:ins>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pPr>
        <w:rPr>
          <w:ins w:id="237" w:author="c73782" w:date="2012-01-13T15:37:00Z"/>
        </w:rPr>
      </w:pPr>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del w:id="238" w:author="c73782" w:date="2012-01-13T09:16:00Z">
        <w:r w:rsidDel="001E5E25">
          <w:delText>C-GW</w:delText>
        </w:r>
      </w:del>
      <w:ins w:id="239" w:author="c73782" w:date="2012-01-13T09:16:00Z">
        <w:r w:rsidR="001E5E25">
          <w:t>M-GW</w:t>
        </w:r>
      </w:ins>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del w:id="240" w:author="c73782" w:date="2012-01-13T09:16:00Z">
        <w:r w:rsidR="00D5202A" w:rsidDel="001E5E25">
          <w:delText>C-GW</w:delText>
        </w:r>
      </w:del>
      <w:ins w:id="241" w:author="c73782" w:date="2012-01-13T09:16:00Z">
        <w:r w:rsidR="001E5E25">
          <w:t>M-GW</w:t>
        </w:r>
      </w:ins>
      <w:r w:rsidR="00D5202A">
        <w:t xml:space="preserve">. </w:t>
      </w:r>
    </w:p>
    <w:p w:rsidR="006C6E94" w:rsidRDefault="006C6E94" w:rsidP="006C6E94">
      <w:pPr>
        <w:pStyle w:val="Heading3"/>
        <w:rPr>
          <w:ins w:id="242" w:author="c73782" w:date="2012-01-13T15:37:00Z"/>
          <w:lang w:eastAsia="ko-KR"/>
        </w:rPr>
      </w:pPr>
      <w:ins w:id="243" w:author="c73782" w:date="2012-01-13T15:37:00Z">
        <w:r>
          <w:rPr>
            <w:lang w:eastAsia="ko-KR"/>
          </w:rPr>
          <w:lastRenderedPageBreak/>
          <w:t xml:space="preserve">Communication between the MN and the target </w:t>
        </w:r>
      </w:ins>
      <w:ins w:id="244" w:author="c73782" w:date="2012-01-13T15:38:00Z">
        <w:r>
          <w:rPr>
            <w:lang w:eastAsia="ko-KR"/>
          </w:rPr>
          <w:t>network</w:t>
        </w:r>
      </w:ins>
    </w:p>
    <w:p w:rsidR="006C6E94" w:rsidRDefault="006C6E94" w:rsidP="006C6E94">
      <w:pPr>
        <w:rPr>
          <w:ins w:id="245" w:author="c73782" w:date="2012-01-13T15:39:00Z"/>
          <w:lang w:eastAsia="ko-KR"/>
        </w:rPr>
      </w:pPr>
      <w:ins w:id="246" w:author="c73782" w:date="2012-01-13T15:39:00Z">
        <w:r>
          <w:rPr>
            <w:lang w:eastAsia="ko-KR"/>
          </w:rPr>
          <w:t xml:space="preserve">The MN may </w:t>
        </w:r>
      </w:ins>
      <w:ins w:id="247" w:author="c73782" w:date="2012-01-13T15:45:00Z">
        <w:r w:rsidR="006A71CA">
          <w:rPr>
            <w:lang w:eastAsia="ko-KR"/>
          </w:rPr>
          <w:t xml:space="preserve">only </w:t>
        </w:r>
      </w:ins>
      <w:ins w:id="248" w:author="c73782" w:date="2012-01-13T15:39:00Z">
        <w:r>
          <w:rPr>
            <w:lang w:eastAsia="ko-KR"/>
          </w:rPr>
          <w:t xml:space="preserve">communicate with the target </w:t>
        </w:r>
      </w:ins>
      <w:ins w:id="249" w:author="c73782" w:date="2012-01-13T15:40:00Z">
        <w:r>
          <w:rPr>
            <w:lang w:eastAsia="ko-KR"/>
          </w:rPr>
          <w:t xml:space="preserve">POA </w:t>
        </w:r>
      </w:ins>
      <w:ins w:id="250" w:author="c73782" w:date="2012-01-13T15:45:00Z">
        <w:r w:rsidR="006A71CA">
          <w:rPr>
            <w:lang w:eastAsia="ko-KR"/>
          </w:rPr>
          <w:t>using</w:t>
        </w:r>
      </w:ins>
      <w:ins w:id="251" w:author="c73782" w:date="2012-01-13T15:39:00Z">
        <w:r>
          <w:rPr>
            <w:lang w:eastAsia="ko-KR"/>
          </w:rPr>
          <w:t xml:space="preserve"> the target link </w:t>
        </w:r>
      </w:ins>
      <w:ins w:id="252" w:author="c73782" w:date="2012-01-13T15:45:00Z">
        <w:r w:rsidR="006A71CA">
          <w:rPr>
            <w:lang w:eastAsia="ko-KR"/>
          </w:rPr>
          <w:t xml:space="preserve">when </w:t>
        </w:r>
      </w:ins>
      <w:ins w:id="253" w:author="c73782" w:date="2012-01-13T15:47:00Z">
        <w:r w:rsidR="006A71CA">
          <w:rPr>
            <w:lang w:eastAsia="ko-KR"/>
          </w:rPr>
          <w:t xml:space="preserve">it is </w:t>
        </w:r>
      </w:ins>
      <w:ins w:id="254" w:author="c73782" w:date="2012-01-13T15:45:00Z">
        <w:r w:rsidR="006A71CA">
          <w:rPr>
            <w:lang w:eastAsia="ko-KR"/>
          </w:rPr>
          <w:t xml:space="preserve">possible </w:t>
        </w:r>
      </w:ins>
      <w:ins w:id="255" w:author="c73782" w:date="2012-01-13T15:47:00Z">
        <w:r w:rsidR="006A71CA">
          <w:rPr>
            <w:lang w:eastAsia="ko-KR"/>
          </w:rPr>
          <w:t xml:space="preserve">to do so </w:t>
        </w:r>
      </w:ins>
      <w:ins w:id="256" w:author="c73782" w:date="2012-01-13T15:45:00Z">
        <w:r w:rsidR="006A71CA">
          <w:rPr>
            <w:lang w:eastAsia="ko-KR"/>
          </w:rPr>
          <w:t xml:space="preserve">and is </w:t>
        </w:r>
      </w:ins>
      <w:ins w:id="257" w:author="c73782" w:date="2012-01-13T15:40:00Z">
        <w:r>
          <w:rPr>
            <w:lang w:eastAsia="ko-KR"/>
          </w:rPr>
          <w:t xml:space="preserve">subject to </w:t>
        </w:r>
      </w:ins>
      <w:ins w:id="258" w:author="c73782" w:date="2012-01-13T15:41:00Z">
        <w:r>
          <w:rPr>
            <w:lang w:eastAsia="ko-KR"/>
          </w:rPr>
          <w:t xml:space="preserve">restrictions explained in Session 9.4.1 above. </w:t>
        </w:r>
      </w:ins>
      <w:ins w:id="259" w:author="c73782" w:date="2012-01-13T15:48:00Z">
        <w:r w:rsidR="006A71CA">
          <w:rPr>
            <w:lang w:eastAsia="ko-KR"/>
          </w:rPr>
          <w:t xml:space="preserve">When it is not possible to use the target link, the source link provides a reliable means of communication </w:t>
        </w:r>
      </w:ins>
      <w:ins w:id="260" w:author="c73782" w:date="2012-01-13T15:49:00Z">
        <w:r w:rsidR="006A71CA">
          <w:rPr>
            <w:lang w:eastAsia="ko-KR"/>
          </w:rPr>
          <w:t>with</w:t>
        </w:r>
      </w:ins>
      <w:ins w:id="261" w:author="c73782" w:date="2012-01-13T15:48:00Z">
        <w:r w:rsidR="006A71CA">
          <w:rPr>
            <w:lang w:eastAsia="ko-KR"/>
          </w:rPr>
          <w:t xml:space="preserve"> </w:t>
        </w:r>
      </w:ins>
      <w:ins w:id="262" w:author="c73782" w:date="2012-01-13T15:49:00Z">
        <w:r w:rsidR="006A71CA">
          <w:rPr>
            <w:lang w:eastAsia="ko-KR"/>
          </w:rPr>
          <w:t xml:space="preserve">the target network. </w:t>
        </w:r>
      </w:ins>
    </w:p>
    <w:p w:rsidR="006C6E94" w:rsidRDefault="006C6E94" w:rsidP="006C6E94">
      <w:pPr>
        <w:rPr>
          <w:ins w:id="263" w:author="c73782" w:date="2012-01-13T15:38:00Z"/>
          <w:lang w:eastAsia="ko-KR"/>
        </w:rPr>
      </w:pPr>
      <w:ins w:id="264" w:author="c73782" w:date="2012-01-13T15:38:00Z">
        <w:r>
          <w:rPr>
            <w:lang w:eastAsia="ko-KR"/>
          </w:rPr>
          <w:t xml:space="preserve">(1) </w:t>
        </w:r>
      </w:ins>
      <w:ins w:id="265" w:author="c73782" w:date="2012-01-13T15:50:00Z">
        <w:r w:rsidR="006A71CA">
          <w:rPr>
            <w:lang w:eastAsia="ko-KR"/>
          </w:rPr>
          <w:t xml:space="preserve">The </w:t>
        </w:r>
      </w:ins>
      <w:ins w:id="266" w:author="c73782" w:date="2012-01-13T15:38:00Z">
        <w:r>
          <w:rPr>
            <w:lang w:eastAsia="ko-KR"/>
          </w:rPr>
          <w:t xml:space="preserve">MN may </w:t>
        </w:r>
      </w:ins>
      <w:ins w:id="267" w:author="c73782" w:date="2012-01-13T15:50:00Z">
        <w:r w:rsidR="006A71CA">
          <w:rPr>
            <w:lang w:eastAsia="ko-KR"/>
          </w:rPr>
          <w:t>signal</w:t>
        </w:r>
      </w:ins>
      <w:ins w:id="268" w:author="c73782" w:date="2012-01-13T15:38:00Z">
        <w:r>
          <w:rPr>
            <w:lang w:eastAsia="ko-KR"/>
          </w:rPr>
          <w:t xml:space="preserve"> directly with the target</w:t>
        </w:r>
      </w:ins>
      <w:ins w:id="269" w:author="c73782" w:date="2012-01-13T15:39:00Z">
        <w:r>
          <w:rPr>
            <w:lang w:eastAsia="ko-KR"/>
          </w:rPr>
          <w:t xml:space="preserve"> network</w:t>
        </w:r>
      </w:ins>
      <w:ins w:id="270" w:author="c73782" w:date="2012-01-13T15:38:00Z">
        <w:r>
          <w:rPr>
            <w:lang w:eastAsia="ko-KR"/>
          </w:rPr>
          <w:t xml:space="preserve"> M-GW if the MN knows the IP address of the target M-GW and does not need the help of the source network M-GW.</w:t>
        </w:r>
      </w:ins>
      <w:ins w:id="271" w:author="c73782" w:date="2012-01-13T15:54:00Z">
        <w:r w:rsidR="006A71CA">
          <w:rPr>
            <w:lang w:eastAsia="ko-KR"/>
          </w:rPr>
          <w:t xml:space="preserve"> In particular, the target network M-GW may proxy between the MN and the target POA. </w:t>
        </w:r>
      </w:ins>
    </w:p>
    <w:p w:rsidR="006A71CA" w:rsidRDefault="006C6E94" w:rsidP="006C6E94">
      <w:pPr>
        <w:rPr>
          <w:ins w:id="272" w:author="c73782" w:date="2012-01-13T15:37:00Z"/>
          <w:lang w:eastAsia="ko-KR"/>
        </w:rPr>
      </w:pPr>
      <w:ins w:id="273" w:author="c73782" w:date="2012-01-13T15:38:00Z">
        <w:r>
          <w:rPr>
            <w:lang w:eastAsia="ko-KR"/>
          </w:rPr>
          <w:t xml:space="preserve">(2) The MN </w:t>
        </w:r>
      </w:ins>
      <w:ins w:id="274" w:author="c73782" w:date="2012-01-13T15:51:00Z">
        <w:r w:rsidR="006A71CA">
          <w:rPr>
            <w:lang w:eastAsia="ko-KR"/>
          </w:rPr>
          <w:t>may signal first with the source network M-GW, which will help the MN to communicate with the target netw</w:t>
        </w:r>
      </w:ins>
      <w:ins w:id="275" w:author="c73782" w:date="2012-01-13T15:38:00Z">
        <w:r>
          <w:rPr>
            <w:lang w:eastAsia="ko-KR"/>
          </w:rPr>
          <w:t>ork M-GW.</w:t>
        </w:r>
      </w:ins>
      <w:ins w:id="276" w:author="c73782" w:date="2012-01-13T15:37:00Z">
        <w:r>
          <w:rPr>
            <w:lang w:eastAsia="ko-KR"/>
          </w:rPr>
          <w:t xml:space="preserve"> </w:t>
        </w:r>
      </w:ins>
      <w:ins w:id="277" w:author="c73782" w:date="2012-01-13T15:54:00Z">
        <w:r w:rsidR="006A71CA">
          <w:rPr>
            <w:lang w:eastAsia="ko-KR"/>
          </w:rPr>
          <w:t>In particular, the source network M-GW may proxy between the MN and the</w:t>
        </w:r>
      </w:ins>
      <w:ins w:id="278" w:author="c73782" w:date="2012-01-13T15:55:00Z">
        <w:r w:rsidR="006A71CA">
          <w:rPr>
            <w:lang w:eastAsia="ko-KR"/>
          </w:rPr>
          <w:t xml:space="preserve"> </w:t>
        </w:r>
      </w:ins>
      <w:ins w:id="279" w:author="c73782" w:date="2012-01-13T15:54:00Z">
        <w:r w:rsidR="006A71CA">
          <w:rPr>
            <w:lang w:eastAsia="ko-KR"/>
          </w:rPr>
          <w:t xml:space="preserve">target M-GW. </w:t>
        </w:r>
      </w:ins>
    </w:p>
    <w:p w:rsidR="007546D9" w:rsidRDefault="007546D9" w:rsidP="00D22603">
      <w:pPr>
        <w:pStyle w:val="Heading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del w:id="280" w:author="c73782" w:date="2012-01-13T09:16:00Z">
        <w:r w:rsidR="00A27E39" w:rsidDel="001E5E25">
          <w:rPr>
            <w:lang w:eastAsia="ko-KR"/>
          </w:rPr>
          <w:delText>C-GW</w:delText>
        </w:r>
      </w:del>
      <w:proofErr w:type="gramStart"/>
      <w:ins w:id="281" w:author="c73782" w:date="2012-01-13T09:16:00Z">
        <w:r w:rsidR="001E5E25">
          <w:rPr>
            <w:lang w:eastAsia="ko-KR"/>
          </w:rPr>
          <w:t>M-GW</w:t>
        </w:r>
      </w:ins>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del w:id="282" w:author="c73782" w:date="2012-01-13T09:16:00Z">
        <w:r w:rsidR="00AA1F46" w:rsidDel="001E5E25">
          <w:rPr>
            <w:lang w:eastAsia="ko-KR"/>
          </w:rPr>
          <w:delText>C-GW</w:delText>
        </w:r>
      </w:del>
      <w:ins w:id="283" w:author="c73782" w:date="2012-01-13T09:16:00Z">
        <w:r w:rsidR="001E5E25">
          <w:rPr>
            <w:lang w:eastAsia="ko-KR"/>
          </w:rPr>
          <w:t>M-GW</w:t>
        </w:r>
      </w:ins>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Figure 9.5</w:t>
      </w:r>
      <w:r>
        <w:rPr>
          <w:lang w:eastAsia="ko-KR"/>
        </w:rPr>
        <w:t>.</w:t>
      </w:r>
    </w:p>
    <w:p w:rsidR="00111AAE" w:rsidRDefault="00111AAE" w:rsidP="00832D8F">
      <w:pPr>
        <w:rPr>
          <w:ins w:id="284" w:author="c73782" w:date="2012-01-13T16:48:00Z"/>
          <w:lang w:eastAsia="ko-KR"/>
        </w:rPr>
      </w:pPr>
      <w:r>
        <w:rPr>
          <w:lang w:eastAsia="ko-KR"/>
        </w:rPr>
        <w:t>(a)</w:t>
      </w:r>
    </w:p>
    <w:p w:rsidR="00C23405" w:rsidDel="00C23405" w:rsidRDefault="00B64D8D" w:rsidP="00832D8F">
      <w:pPr>
        <w:rPr>
          <w:del w:id="285" w:author="c73782" w:date="2012-01-13T16:49:00Z"/>
          <w:lang w:eastAsia="ko-KR"/>
        </w:rPr>
      </w:pPr>
      <w:ins w:id="286" w:author="c73782" w:date="2012-01-13T16:48:00Z">
        <w:r>
          <w:rPr>
            <w:noProof/>
            <w:lang w:eastAsia="zh-CN"/>
          </w:rPr>
          <w:drawing>
            <wp:inline distT="0" distB="0" distL="0" distR="0">
              <wp:extent cx="5943600" cy="2290916"/>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43600" cy="2290916"/>
                      </a:xfrm>
                      <a:prstGeom prst="rect">
                        <a:avLst/>
                      </a:prstGeom>
                      <a:noFill/>
                      <a:ln w="9525">
                        <a:noFill/>
                        <a:miter lim="800000"/>
                        <a:headEnd/>
                        <a:tailEnd/>
                      </a:ln>
                    </pic:spPr>
                  </pic:pic>
                </a:graphicData>
              </a:graphic>
            </wp:inline>
          </w:drawing>
        </w:r>
      </w:ins>
    </w:p>
    <w:p w:rsidR="005366A2" w:rsidRDefault="00C23405" w:rsidP="00832D8F">
      <w:pPr>
        <w:rPr>
          <w:ins w:id="287" w:author="c73782" w:date="2012-01-13T16:49:00Z"/>
        </w:rPr>
      </w:pPr>
      <w:r w:rsidDel="00C23405">
        <w:t xml:space="preserve"> </w:t>
      </w:r>
      <w:r w:rsidR="005366A2">
        <w:t>(b)</w:t>
      </w:r>
    </w:p>
    <w:p w:rsidR="00C23405" w:rsidRDefault="00C23405" w:rsidP="00832D8F"/>
    <w:p w:rsidR="005366A2" w:rsidRDefault="00B64D8D" w:rsidP="00832D8F">
      <w:ins w:id="288" w:author="c73782" w:date="2012-01-13T16:51:00Z">
        <w:r>
          <w:rPr>
            <w:noProof/>
            <w:lang w:eastAsia="zh-CN"/>
          </w:rPr>
          <w:lastRenderedPageBreak/>
          <w:drawing>
            <wp:inline distT="0" distB="0" distL="0" distR="0">
              <wp:extent cx="5943600" cy="1870604"/>
              <wp:effectExtent l="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43600" cy="1870604"/>
                      </a:xfrm>
                      <a:prstGeom prst="rect">
                        <a:avLst/>
                      </a:prstGeom>
                      <a:noFill/>
                      <a:ln w="9525">
                        <a:noFill/>
                        <a:miter lim="800000"/>
                        <a:headEnd/>
                        <a:tailEnd/>
                      </a:ln>
                    </pic:spPr>
                  </pic:pic>
                </a:graphicData>
              </a:graphic>
            </wp:inline>
          </w:drawing>
        </w:r>
      </w:ins>
    </w:p>
    <w:p w:rsidR="00111AAE" w:rsidRDefault="00FF31AB" w:rsidP="00111AAE">
      <w:pPr>
        <w:jc w:val="left"/>
      </w:pPr>
      <w:proofErr w:type="gramStart"/>
      <w:r>
        <w:t>Figure 9.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del w:id="289" w:author="c73782" w:date="2012-01-13T09:16:00Z">
        <w:r w:rsidR="00111AAE" w:rsidDel="001E5E25">
          <w:delText>C-GW</w:delText>
        </w:r>
      </w:del>
      <w:ins w:id="290" w:author="c73782" w:date="2012-01-13T09:16:00Z">
        <w:r w:rsidR="001E5E25">
          <w:t>M-GW</w:t>
        </w:r>
      </w:ins>
      <w:r w:rsidR="00111AAE">
        <w:t xml:space="preserve"> via the source radio interface,</w:t>
      </w:r>
      <w:r w:rsidR="00111AAE" w:rsidRPr="009D07D7">
        <w:t xml:space="preserve"> </w:t>
      </w:r>
      <w:r w:rsidR="00111AAE">
        <w:t>in the absence of the target link.</w:t>
      </w:r>
      <w:proofErr w:type="gramEnd"/>
      <w:r w:rsidR="00111AAE">
        <w:t xml:space="preserve"> The </w:t>
      </w:r>
      <w:del w:id="291" w:author="c73782" w:date="2012-01-13T09:16:00Z">
        <w:r w:rsidR="00111AAE" w:rsidDel="001E5E25">
          <w:delText>C-GW</w:delText>
        </w:r>
      </w:del>
      <w:ins w:id="292" w:author="c73782" w:date="2012-01-13T09:16:00Z">
        <w:r w:rsidR="001E5E25">
          <w:t>M-GW</w:t>
        </w:r>
      </w:ins>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del w:id="293" w:author="c73782" w:date="2012-01-13T09:16:00Z">
        <w:r w:rsidDel="001E5E25">
          <w:delText>C-GW</w:delText>
        </w:r>
      </w:del>
      <w:ins w:id="294" w:author="c73782" w:date="2012-01-13T09:16:00Z">
        <w:r w:rsidR="001E5E25">
          <w:t>M-GW</w:t>
        </w:r>
      </w:ins>
      <w:r w:rsidR="00CE2038">
        <w:t xml:space="preserve"> as described in </w:t>
      </w:r>
      <w:r w:rsidR="0034545D">
        <w:t>Clause</w:t>
      </w:r>
      <w:r w:rsidR="00CE2038">
        <w:t xml:space="preserve"> 9.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del w:id="295" w:author="c73782" w:date="2012-01-13T09:16:00Z">
        <w:r w:rsidR="00F05C5F" w:rsidDel="001E5E25">
          <w:delText>C-GW</w:delText>
        </w:r>
      </w:del>
      <w:ins w:id="296" w:author="c73782" w:date="2012-01-13T09:16:00Z">
        <w:r w:rsidR="001E5E25">
          <w:t>M-GW</w:t>
        </w:r>
      </w:ins>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del w:id="297" w:author="c73782" w:date="2012-01-13T09:16:00Z">
        <w:r w:rsidR="00F05C5F" w:rsidDel="001E5E25">
          <w:delText>C-GW</w:delText>
        </w:r>
      </w:del>
      <w:ins w:id="298" w:author="c73782" w:date="2012-01-13T09:16:00Z">
        <w:r w:rsidR="001E5E25">
          <w:t>M-GW</w:t>
        </w:r>
      </w:ins>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del w:id="299" w:author="c73782" w:date="2012-01-13T09:16:00Z">
        <w:r w:rsidDel="001E5E25">
          <w:delText>C-GW</w:delText>
        </w:r>
      </w:del>
      <w:ins w:id="300" w:author="c73782" w:date="2012-01-13T09:16:00Z">
        <w:r w:rsidR="001E5E25">
          <w:t>M-GW</w:t>
        </w:r>
      </w:ins>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del w:id="301" w:author="c73782" w:date="2012-01-13T09:16:00Z">
        <w:r w:rsidDel="001E5E25">
          <w:delText>C-GW</w:delText>
        </w:r>
      </w:del>
      <w:ins w:id="302" w:author="c73782" w:date="2012-01-13T09:16:00Z">
        <w:r w:rsidR="001E5E25">
          <w:t>M-GW</w:t>
        </w:r>
      </w:ins>
      <w:r w:rsidR="00444865">
        <w:t xml:space="preserve">. At the </w:t>
      </w:r>
      <w:del w:id="303" w:author="c73782" w:date="2012-01-13T09:16:00Z">
        <w:r w:rsidR="00444865" w:rsidDel="001E5E25">
          <w:delText>C-GW</w:delText>
        </w:r>
      </w:del>
      <w:ins w:id="304" w:author="c73782" w:date="2012-01-13T09:16:00Z">
        <w:r w:rsidR="001E5E25">
          <w:t>M-GW</w:t>
        </w:r>
      </w:ins>
      <w:r w:rsidR="00444865">
        <w:t xml:space="preserve">, the </w:t>
      </w:r>
      <w:r w:rsidR="006A2F11">
        <w:t>TCP or UDP / IP</w:t>
      </w:r>
      <w:r w:rsidR="00444865">
        <w:t xml:space="preserve"> header is extracted at the MICSAP at the input interface of the </w:t>
      </w:r>
      <w:del w:id="305" w:author="c73782" w:date="2012-01-13T09:16:00Z">
        <w:r w:rsidR="00444865" w:rsidDel="001E5E25">
          <w:delText>C-GW</w:delText>
        </w:r>
      </w:del>
      <w:ins w:id="306" w:author="c73782" w:date="2012-01-13T09:16:00Z">
        <w:r w:rsidR="001E5E25">
          <w:t>M-GW</w:t>
        </w:r>
      </w:ins>
      <w:r w:rsidR="00444865">
        <w:t xml:space="preserve"> to retrieve the SRC frame. The SRCF function will pass </w:t>
      </w:r>
      <w:r w:rsidR="008B1847">
        <w:t>the SRC frame</w:t>
      </w:r>
      <w:r w:rsidR="00444865">
        <w:t xml:space="preserve"> through the MICSAP at the output interface of the </w:t>
      </w:r>
      <w:del w:id="307" w:author="c73782" w:date="2012-01-13T09:16:00Z">
        <w:r w:rsidR="00444865" w:rsidDel="001E5E25">
          <w:delText>C-GW</w:delText>
        </w:r>
      </w:del>
      <w:ins w:id="308" w:author="c73782" w:date="2012-01-13T09:16:00Z">
        <w:r w:rsidR="001E5E25">
          <w:t>M-GW</w:t>
        </w:r>
      </w:ins>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lastRenderedPageBreak/>
        <w:t xml:space="preserve">If the target POA’s are legacy POA’s lacking MICF support, </w:t>
      </w:r>
      <w:r w:rsidR="007332D7">
        <w:rPr>
          <w:lang w:eastAsia="ko-KR"/>
        </w:rPr>
        <w:t xml:space="preserve">the </w:t>
      </w:r>
      <w:del w:id="309" w:author="c73782" w:date="2012-01-13T09:16:00Z">
        <w:r w:rsidR="007332D7" w:rsidDel="001E5E25">
          <w:rPr>
            <w:lang w:eastAsia="ko-KR"/>
          </w:rPr>
          <w:delText>C-GW</w:delText>
        </w:r>
      </w:del>
      <w:ins w:id="310" w:author="c73782" w:date="2012-01-13T09:16:00Z">
        <w:r w:rsidR="001E5E25">
          <w:rPr>
            <w:lang w:eastAsia="ko-KR"/>
          </w:rPr>
          <w:t>M-GW</w:t>
        </w:r>
      </w:ins>
      <w:r w:rsidR="007332D7">
        <w:rPr>
          <w:lang w:eastAsia="ko-KR"/>
        </w:rPr>
        <w:t xml:space="preserve"> will need other communication mechanism in order to proxy between the MN and the target POA. </w:t>
      </w:r>
    </w:p>
    <w:p w:rsidR="00AC71D9" w:rsidRDefault="00FF31AB" w:rsidP="00AC71D9">
      <w:pPr>
        <w:rPr>
          <w:lang w:eastAsia="ko-KR"/>
        </w:rPr>
      </w:pPr>
      <w:r>
        <w:t>Figure 9.6</w:t>
      </w:r>
      <w:r w:rsidR="00AC71D9">
        <w:t xml:space="preserve"> </w:t>
      </w:r>
      <w:r w:rsidR="00AC71D9" w:rsidRPr="009D4491">
        <w:t xml:space="preserve">shows the transport of target radio L2 frames between the MN and the target network when the MN, the </w:t>
      </w:r>
      <w:del w:id="311" w:author="c73782" w:date="2012-01-13T09:16:00Z">
        <w:r w:rsidR="00AC71D9" w:rsidRPr="009D4491" w:rsidDel="001E5E25">
          <w:delText>C-GW</w:delText>
        </w:r>
      </w:del>
      <w:ins w:id="312" w:author="c73782" w:date="2012-01-13T09:16:00Z">
        <w:r w:rsidR="001E5E25" w:rsidRPr="009D4491">
          <w:t>M-GW</w:t>
        </w:r>
      </w:ins>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del w:id="313" w:author="c73782" w:date="2012-01-13T09:16:00Z">
        <w:r w:rsidDel="001E5E25">
          <w:delText>C-GW</w:delText>
        </w:r>
      </w:del>
      <w:ins w:id="314" w:author="c73782" w:date="2012-01-13T09:16:00Z">
        <w:r w:rsidR="001E5E25">
          <w:t>M-GW</w:t>
        </w:r>
      </w:ins>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del w:id="315" w:author="c73782" w:date="2012-01-13T09:16:00Z">
        <w:r w:rsidDel="001E5E25">
          <w:delText>C-GW</w:delText>
        </w:r>
      </w:del>
      <w:ins w:id="316" w:author="c73782" w:date="2012-01-13T09:16:00Z">
        <w:r w:rsidR="001E5E25">
          <w:t>M-GW</w:t>
        </w:r>
      </w:ins>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del w:id="317" w:author="c73782" w:date="2012-01-13T09:16:00Z">
        <w:r w:rsidDel="001E5E25">
          <w:delText>C-GW</w:delText>
        </w:r>
      </w:del>
      <w:ins w:id="318" w:author="c73782" w:date="2012-01-13T09:16:00Z">
        <w:r w:rsidR="001E5E25">
          <w:t>M-GW</w:t>
        </w:r>
      </w:ins>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B64D8D" w:rsidP="00111AAE">
      <w:pPr>
        <w:jc w:val="left"/>
      </w:pPr>
      <w:ins w:id="319" w:author="c73782" w:date="2012-01-13T16:53:00Z">
        <w:r>
          <w:rPr>
            <w:noProof/>
            <w:lang w:eastAsia="zh-CN"/>
          </w:rPr>
          <w:drawing>
            <wp:inline distT="0" distB="0" distL="0" distR="0">
              <wp:extent cx="5943600" cy="2359742"/>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943600" cy="2359742"/>
                      </a:xfrm>
                      <a:prstGeom prst="rect">
                        <a:avLst/>
                      </a:prstGeom>
                      <a:noFill/>
                      <a:ln w="9525">
                        <a:noFill/>
                        <a:miter lim="800000"/>
                        <a:headEnd/>
                        <a:tailEnd/>
                      </a:ln>
                    </pic:spPr>
                  </pic:pic>
                </a:graphicData>
              </a:graphic>
            </wp:inline>
          </w:drawing>
        </w:r>
      </w:ins>
    </w:p>
    <w:p w:rsidR="00BE1946" w:rsidRDefault="00BE1946" w:rsidP="00111AAE">
      <w:pPr>
        <w:jc w:val="left"/>
      </w:pPr>
      <w:r>
        <w:t>(b)</w:t>
      </w:r>
    </w:p>
    <w:p w:rsidR="00BE1946" w:rsidRDefault="00B64D8D" w:rsidP="00111AAE">
      <w:pPr>
        <w:jc w:val="left"/>
      </w:pPr>
      <w:ins w:id="320" w:author="c73782" w:date="2012-01-13T16:53:00Z">
        <w:r>
          <w:rPr>
            <w:noProof/>
            <w:lang w:eastAsia="zh-CN"/>
          </w:rPr>
          <w:drawing>
            <wp:inline distT="0" distB="0" distL="0" distR="0">
              <wp:extent cx="5943600" cy="1732173"/>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943600" cy="1732173"/>
                      </a:xfrm>
                      <a:prstGeom prst="rect">
                        <a:avLst/>
                      </a:prstGeom>
                      <a:noFill/>
                      <a:ln w="9525">
                        <a:noFill/>
                        <a:miter lim="800000"/>
                        <a:headEnd/>
                        <a:tailEnd/>
                      </a:ln>
                    </pic:spPr>
                  </pic:pic>
                </a:graphicData>
              </a:graphic>
            </wp:inline>
          </w:drawing>
        </w:r>
      </w:ins>
    </w:p>
    <w:p w:rsidR="0078437D" w:rsidRDefault="00FF31AB" w:rsidP="0078437D">
      <w:pPr>
        <w:jc w:val="left"/>
      </w:pPr>
      <w:proofErr w:type="gramStart"/>
      <w:r>
        <w:lastRenderedPageBreak/>
        <w:t>Figure 9.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del w:id="321" w:author="c73782" w:date="2012-01-13T09:16:00Z">
        <w:r w:rsidR="00BE1946" w:rsidDel="001E5E25">
          <w:delText>C-GW</w:delText>
        </w:r>
      </w:del>
      <w:ins w:id="322" w:author="c73782" w:date="2012-01-13T09:16:00Z">
        <w:r w:rsidR="001E5E25">
          <w:t>M-GW</w:t>
        </w:r>
      </w:ins>
      <w:r w:rsidR="00BE1946">
        <w:t xml:space="preserve"> via the source radio interface (if1),</w:t>
      </w:r>
      <w:r w:rsidR="00BE1946" w:rsidRPr="009D07D7">
        <w:t xml:space="preserve"> </w:t>
      </w:r>
      <w:r w:rsidR="00BE1946">
        <w:t>in the absence the target link.</w:t>
      </w:r>
      <w:proofErr w:type="gramEnd"/>
      <w:r w:rsidR="00BE1946">
        <w:t xml:space="preserve"> The </w:t>
      </w:r>
      <w:del w:id="323" w:author="c73782" w:date="2012-01-13T09:16:00Z">
        <w:r w:rsidR="00BE1946" w:rsidDel="001E5E25">
          <w:delText>C-GW</w:delText>
        </w:r>
      </w:del>
      <w:ins w:id="324" w:author="c73782" w:date="2012-01-13T09:16:00Z">
        <w:r w:rsidR="001E5E25">
          <w:t>M-GW</w:t>
        </w:r>
      </w:ins>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9.</w:t>
      </w:r>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9.</w:t>
      </w:r>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9.</w:t>
      </w:r>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Figure 9.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B64D8D" w:rsidP="00556637">
      <w:pPr>
        <w:rPr>
          <w:rFonts w:ascii="Arial" w:eastAsia="SimSun" w:hAnsi="Arial" w:cs="Arial"/>
          <w:b/>
          <w:bCs/>
          <w:i/>
          <w:iCs/>
          <w:color w:val="002060"/>
          <w:sz w:val="20"/>
          <w:szCs w:val="20"/>
          <w:lang w:eastAsia="zh-CN"/>
        </w:rPr>
      </w:pPr>
      <w:ins w:id="325" w:author="c73782" w:date="2012-01-13T16:55:00Z">
        <w:r>
          <w:rPr>
            <w:noProof/>
            <w:lang w:eastAsia="zh-CN"/>
          </w:rPr>
          <w:drawing>
            <wp:inline distT="0" distB="0" distL="0" distR="0">
              <wp:extent cx="5943600" cy="3191563"/>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943600" cy="3191563"/>
                      </a:xfrm>
                      <a:prstGeom prst="rect">
                        <a:avLst/>
                      </a:prstGeom>
                      <a:noFill/>
                      <a:ln w="9525">
                        <a:noFill/>
                        <a:miter lim="800000"/>
                        <a:headEnd/>
                        <a:tailEnd/>
                      </a:ln>
                    </pic:spPr>
                  </pic:pic>
                </a:graphicData>
              </a:graphic>
            </wp:inline>
          </w:drawing>
        </w:r>
      </w:ins>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Figure 9.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del w:id="326" w:author="c73782" w:date="2012-01-13T09:16:00Z">
        <w:r w:rsidDel="001E5E25">
          <w:rPr>
            <w:rFonts w:ascii="Times" w:eastAsia="Malgun Gothic" w:hAnsi="Times" w:cs="Arial" w:hint="eastAsia"/>
            <w:bCs/>
            <w:iCs/>
            <w:szCs w:val="20"/>
            <w:lang w:eastAsia="ko-KR"/>
          </w:rPr>
          <w:delText>C-GW</w:delText>
        </w:r>
      </w:del>
      <w:ins w:id="327" w:author="c73782" w:date="2012-01-13T09:16:00Z">
        <w:r w:rsidR="001E5E25">
          <w:rPr>
            <w:rFonts w:ascii="Times" w:eastAsia="Malgun Gothic" w:hAnsi="Times" w:cs="Arial" w:hint="eastAsia"/>
            <w:bCs/>
            <w:iCs/>
            <w:szCs w:val="20"/>
            <w:lang w:eastAsia="ko-KR"/>
          </w:rPr>
          <w:t>M-GW</w:t>
        </w:r>
      </w:ins>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target network is selected and the </w:t>
      </w:r>
      <w:del w:id="328" w:author="c73782" w:date="2012-01-13T09:43:00Z">
        <w:r w:rsidDel="00FA1810">
          <w:rPr>
            <w:rFonts w:ascii="Times" w:eastAsia="Malgun Gothic" w:hAnsi="Times" w:cs="Arial"/>
            <w:bCs/>
            <w:iCs/>
            <w:szCs w:val="20"/>
            <w:lang w:eastAsia="ko-KR"/>
          </w:rPr>
          <w:delText>control plane</w:delText>
        </w:r>
      </w:del>
      <w:ins w:id="329" w:author="c73782" w:date="2012-01-13T09:43:00Z">
        <w:r w:rsidR="00FA1810">
          <w:rPr>
            <w:rFonts w:ascii="Times" w:eastAsia="Malgun Gothic" w:hAnsi="Times" w:cs="Arial"/>
            <w:bCs/>
            <w:iCs/>
            <w:szCs w:val="20"/>
            <w:lang w:eastAsia="ko-KR"/>
          </w:rPr>
          <w:t>Mobility</w:t>
        </w:r>
      </w:ins>
      <w:r>
        <w:rPr>
          <w:rFonts w:ascii="Times" w:eastAsia="Malgun Gothic" w:hAnsi="Times" w:cs="Arial"/>
          <w:bCs/>
          <w:iCs/>
          <w:szCs w:val="20"/>
          <w:lang w:eastAsia="ko-KR"/>
        </w:rPr>
        <w:t xml:space="preserv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9.3.</w:t>
      </w:r>
    </w:p>
    <w:p w:rsidR="00832D8F" w:rsidRPr="009D4491"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del w:id="330" w:author="c73782" w:date="2012-01-13T09:16:00Z">
        <w:r w:rsidDel="001E5E25">
          <w:rPr>
            <w:rFonts w:ascii="Times" w:eastAsia="Malgun Gothic" w:hAnsi="Times" w:cs="Arial" w:hint="eastAsia"/>
            <w:bCs/>
            <w:iCs/>
            <w:szCs w:val="20"/>
            <w:lang w:eastAsia="ko-KR"/>
          </w:rPr>
          <w:delText>C-GW</w:delText>
        </w:r>
      </w:del>
      <w:ins w:id="331" w:author="c73782" w:date="2012-01-13T09:16:00Z">
        <w:r w:rsidR="001E5E25">
          <w:rPr>
            <w:rFonts w:ascii="Times" w:eastAsia="Malgun Gothic" w:hAnsi="Times" w:cs="Arial" w:hint="eastAsia"/>
            <w:bCs/>
            <w:iCs/>
            <w:szCs w:val="20"/>
            <w:lang w:eastAsia="ko-KR"/>
          </w:rPr>
          <w:t>M-GW</w:t>
        </w:r>
      </w:ins>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332" w:name="OLE_LINK1"/>
      <w:bookmarkStart w:id="333"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332"/>
      <w:bookmarkEnd w:id="333"/>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8</w:t>
      </w:r>
      <w:r w:rsidRPr="006C2201">
        <w:rPr>
          <w:rFonts w:eastAsia="SimSun" w:hint="eastAsia"/>
          <w:lang w:eastAsia="zh-CN"/>
        </w:rPr>
        <w:t xml:space="preserve">. </w:t>
      </w:r>
    </w:p>
    <w:p w:rsidR="001F1CA6" w:rsidRPr="00C91786" w:rsidRDefault="00B64D8D" w:rsidP="001F1CA6">
      <w:pPr>
        <w:rPr>
          <w:lang w:eastAsia="ko-KR"/>
        </w:rPr>
      </w:pPr>
      <w:ins w:id="334" w:author="c73782" w:date="2012-01-13T17:10:00Z">
        <w:r>
          <w:rPr>
            <w:noProof/>
            <w:lang w:eastAsia="zh-CN"/>
          </w:rPr>
          <w:lastRenderedPageBreak/>
          <w:drawing>
            <wp:inline distT="0" distB="0" distL="0" distR="0">
              <wp:extent cx="5943600" cy="2807653"/>
              <wp:effectExtent l="0" t="0" r="0" b="0"/>
              <wp:docPr id="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srcRect/>
                      <a:stretch>
                        <a:fillRect/>
                      </a:stretch>
                    </pic:blipFill>
                    <pic:spPr bwMode="auto">
                      <a:xfrm>
                        <a:off x="0" y="0"/>
                        <a:ext cx="5943600" cy="2807653"/>
                      </a:xfrm>
                      <a:prstGeom prst="rect">
                        <a:avLst/>
                      </a:prstGeom>
                      <a:noFill/>
                      <a:ln w="9525">
                        <a:noFill/>
                        <a:miter lim="800000"/>
                        <a:headEnd/>
                        <a:tailEnd/>
                      </a:ln>
                    </pic:spPr>
                  </pic:pic>
                </a:graphicData>
              </a:graphic>
            </wp:inline>
          </w:drawing>
        </w:r>
      </w:ins>
      <w:r w:rsidR="006A2F3F" w:rsidRPr="006A2F3F">
        <w:t xml:space="preserve"> </w:t>
      </w:r>
    </w:p>
    <w:p w:rsidR="00AD7711" w:rsidRDefault="00FF31AB" w:rsidP="00AD7711">
      <w:pPr>
        <w:jc w:val="center"/>
        <w:rPr>
          <w:rFonts w:eastAsia="SimSun"/>
          <w:lang w:eastAsia="zh-CN"/>
        </w:rPr>
      </w:pPr>
      <w:r>
        <w:rPr>
          <w:rFonts w:eastAsia="SimSun" w:hint="eastAsia"/>
          <w:lang w:eastAsia="zh-CN"/>
        </w:rPr>
        <w:t>Figure 9.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BodyText"/>
        <w:rPr>
          <w:rFonts w:eastAsia="SimSun"/>
          <w:b w:val="0"/>
          <w:lang w:eastAsia="zh-CN"/>
        </w:rPr>
      </w:pPr>
      <w:r w:rsidRPr="00DF5885">
        <w:rPr>
          <w:rFonts w:eastAsia="SimSun"/>
          <w:b w:val="0"/>
          <w:lang w:eastAsia="zh-CN"/>
        </w:rPr>
        <w:t xml:space="preserve">The </w:t>
      </w:r>
      <w:del w:id="335" w:author="c73782" w:date="2012-01-13T09:16:00Z">
        <w:r w:rsidRPr="00DF5885" w:rsidDel="001E5E25">
          <w:rPr>
            <w:rFonts w:eastAsia="SimSun"/>
            <w:b w:val="0"/>
            <w:lang w:eastAsia="zh-CN"/>
          </w:rPr>
          <w:delText>C-GW</w:delText>
        </w:r>
      </w:del>
      <w:ins w:id="336" w:author="c73782" w:date="2012-01-13T09:16:00Z">
        <w:r w:rsidR="001E5E25">
          <w:rPr>
            <w:rFonts w:eastAsia="SimSun"/>
            <w:b w:val="0"/>
            <w:lang w:eastAsia="zh-CN"/>
          </w:rPr>
          <w:t>M-GW</w:t>
        </w:r>
      </w:ins>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SFF</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del w:id="337" w:author="c73782" w:date="2012-01-13T09:16:00Z">
        <w:r w:rsidR="002D0F09" w:rsidRPr="002D0F09" w:rsidDel="001E5E25">
          <w:rPr>
            <w:b w:val="0"/>
            <w:lang w:eastAsia="ko-KR"/>
          </w:rPr>
          <w:delText>C-GW</w:delText>
        </w:r>
      </w:del>
      <w:ins w:id="338"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39" w:author="c73782" w:date="2012-01-13T09:16:00Z">
        <w:r w:rsidR="002D0F09" w:rsidRPr="002D0F09" w:rsidDel="001E5E25">
          <w:rPr>
            <w:b w:val="0"/>
            <w:lang w:eastAsia="ko-KR"/>
          </w:rPr>
          <w:delText>C-GW</w:delText>
        </w:r>
      </w:del>
      <w:ins w:id="340" w:author="c73782" w:date="2012-01-13T09:16:00Z">
        <w:r w:rsidR="001E5E25">
          <w:rPr>
            <w:b w:val="0"/>
            <w:lang w:eastAsia="ko-KR"/>
          </w:rPr>
          <w:t>M-GW</w:t>
        </w:r>
      </w:ins>
      <w:r w:rsidR="002D0F09" w:rsidRPr="002D0F09">
        <w:rPr>
          <w:b w:val="0"/>
          <w:lang w:eastAsia="ko-KR"/>
        </w:rPr>
        <w:t xml:space="preserve"> which acts like a virtual MN. The </w:t>
      </w:r>
      <w:del w:id="341" w:author="c73782" w:date="2012-01-13T09:16:00Z">
        <w:r w:rsidR="002D0F09" w:rsidRPr="002D0F09" w:rsidDel="001E5E25">
          <w:rPr>
            <w:b w:val="0"/>
            <w:lang w:eastAsia="ko-KR"/>
          </w:rPr>
          <w:delText>C-GW</w:delText>
        </w:r>
      </w:del>
      <w:ins w:id="342"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Figure 9.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SFF/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184F4E" w:rsidP="007955AC">
      <w:r w:rsidRPr="00184F4E">
        <w:rPr>
          <w:noProof/>
          <w:lang w:eastAsia="zh-CN"/>
        </w:rPr>
        <w:drawing>
          <wp:inline distT="0" distB="0" distL="0" distR="0">
            <wp:extent cx="5943600" cy="2292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184F4E" w:rsidP="007955AC">
      <w:r w:rsidRPr="00184F4E">
        <w:rPr>
          <w:noProof/>
          <w:lang w:eastAsia="zh-CN"/>
        </w:rPr>
        <w:lastRenderedPageBreak/>
        <w:drawing>
          <wp:inline distT="0" distB="0" distL="0" distR="0">
            <wp:extent cx="3650616" cy="294894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3653473" cy="2951247"/>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SFF/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9214C1">
        <w:rPr>
          <w:lang w:eastAsia="ko-KR"/>
        </w:rPr>
        <w:t>SFF/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del w:id="343" w:author="c73782" w:date="2012-01-13T09:16:00Z">
        <w:r w:rsidDel="001E5E25">
          <w:delText>C-GW</w:delText>
        </w:r>
      </w:del>
      <w:ins w:id="344" w:author="c73782" w:date="2012-01-13T09:16:00Z">
        <w:r w:rsidR="001E5E25">
          <w:t>M-GW</w:t>
        </w:r>
      </w:ins>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D375E5" w:rsidRDefault="00FF31AB">
      <w:pPr>
        <w:rPr>
          <w:lang w:eastAsia="ko-KR"/>
        </w:rPr>
      </w:pPr>
      <w:r>
        <w:t>Figure 9.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SFF/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184F4E" w:rsidP="007955AC">
      <w:r w:rsidRPr="00184F4E">
        <w:rPr>
          <w:noProof/>
          <w:lang w:eastAsia="zh-CN"/>
        </w:rPr>
        <w:drawing>
          <wp:inline distT="0" distB="0" distL="0" distR="0">
            <wp:extent cx="5943600" cy="2629694"/>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943600" cy="2629694"/>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184F4E" w:rsidP="007955AC">
      <w:r w:rsidRPr="00184F4E">
        <w:rPr>
          <w:noProof/>
          <w:lang w:eastAsia="zh-CN"/>
        </w:rPr>
        <w:drawing>
          <wp:inline distT="0" distB="0" distL="0" distR="0">
            <wp:extent cx="3589020" cy="2697762"/>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3591477" cy="2699609"/>
                    </a:xfrm>
                    <a:prstGeom prst="rect">
                      <a:avLst/>
                    </a:prstGeom>
                    <a:noFill/>
                    <a:ln w="9525">
                      <a:noFill/>
                      <a:miter lim="800000"/>
                      <a:headEnd/>
                      <a:tailEnd/>
                    </a:ln>
                  </pic:spPr>
                </pic:pic>
              </a:graphicData>
            </a:graphic>
          </wp:inline>
        </w:drawing>
      </w:r>
    </w:p>
    <w:p w:rsidR="007955AC" w:rsidRDefault="00FF31AB" w:rsidP="007955AC">
      <w:pPr>
        <w:jc w:val="left"/>
      </w:pPr>
      <w:proofErr w:type="gramStart"/>
      <w:r>
        <w:t>Figure 9.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SFF/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SFF/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co-located SFF/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co-located SFF/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co-located SFF/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Figure 9.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SFF/ASN-GW nor between the SFF/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184F4E">
      <w:r w:rsidRPr="00184F4E">
        <w:rPr>
          <w:noProof/>
          <w:lang w:eastAsia="zh-CN"/>
        </w:rPr>
        <w:lastRenderedPageBreak/>
        <w:drawing>
          <wp:inline distT="0" distB="0" distL="0" distR="0">
            <wp:extent cx="5943600" cy="1986977"/>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D375E5" w:rsidRDefault="00FF31AB">
      <w:pPr>
        <w:jc w:val="left"/>
      </w:pPr>
      <w:proofErr w:type="gramStart"/>
      <w:r>
        <w:t>Figure 9.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SFF/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co-located SFF/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Heading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Pr="009D4491" w:rsidRDefault="00AD7711" w:rsidP="00AD7711">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del w:id="345" w:author="c73782" w:date="2012-01-13T09:16:00Z">
        <w:r w:rsidR="00B149C7" w:rsidDel="001E5E25">
          <w:rPr>
            <w:rFonts w:ascii="Times" w:hAnsi="Times" w:cs="Arial"/>
            <w:bCs/>
            <w:iCs/>
            <w:szCs w:val="20"/>
            <w:lang w:eastAsia="ko-KR"/>
          </w:rPr>
          <w:delText>C-GW</w:delText>
        </w:r>
      </w:del>
      <w:ins w:id="346" w:author="c73782" w:date="2012-01-13T09:16:00Z">
        <w:r w:rsidR="001E5E25">
          <w:rPr>
            <w:rFonts w:ascii="Times" w:hAnsi="Times" w:cs="Arial"/>
            <w:bCs/>
            <w:iCs/>
            <w:szCs w:val="20"/>
            <w:lang w:eastAsia="ko-KR"/>
          </w:rPr>
          <w:t>M-GW</w:t>
        </w:r>
      </w:ins>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lastRenderedPageBreak/>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SFF/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9.6.1.1. </w:t>
      </w:r>
    </w:p>
    <w:p w:rsidR="00BE1D54" w:rsidRDefault="0020787E" w:rsidP="009D4491">
      <w:pPr>
        <w:rPr>
          <w:lang w:eastAsia="ko-KR"/>
        </w:rPr>
      </w:pPr>
      <w:r>
        <w:rPr>
          <w:lang w:eastAsia="ko-KR"/>
        </w:rPr>
        <w:t>T</w:t>
      </w:r>
      <w:r w:rsidR="00EB5758">
        <w:rPr>
          <w:lang w:eastAsia="ko-KR"/>
        </w:rPr>
        <w:t>he ASN-GW/SFF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SFF/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SFF/ASN-GW already has this registration context. </w:t>
      </w:r>
    </w:p>
    <w:p w:rsidR="0020787E" w:rsidRDefault="00A03EBF" w:rsidP="009D4491">
      <w:pPr>
        <w:rPr>
          <w:lang w:eastAsia="ko-KR"/>
        </w:rPr>
      </w:pPr>
      <w:r>
        <w:rPr>
          <w:lang w:eastAsia="ko-KR"/>
        </w:rPr>
        <w:t>The ASN-GW</w:t>
      </w:r>
      <w:r w:rsidR="00EB5758">
        <w:rPr>
          <w:lang w:eastAsia="ko-KR"/>
        </w:rPr>
        <w:t>/SFF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SFF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SFF</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SFF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lastRenderedPageBreak/>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Figure 9.12</w:t>
      </w:r>
      <w:r w:rsidRPr="006C2201">
        <w:rPr>
          <w:rFonts w:eastAsia="SimSun" w:hint="eastAsia"/>
          <w:lang w:eastAsia="zh-CN"/>
        </w:rPr>
        <w:t xml:space="preserve">. </w:t>
      </w:r>
    </w:p>
    <w:p w:rsidR="001F1CA6" w:rsidRPr="00C32BD7" w:rsidRDefault="00B64D8D" w:rsidP="001F1CA6">
      <w:ins w:id="347" w:author="c73782" w:date="2012-01-13T17:12:00Z">
        <w:r>
          <w:rPr>
            <w:noProof/>
            <w:lang w:eastAsia="zh-CN"/>
          </w:rPr>
          <w:drawing>
            <wp:inline distT="0" distB="0" distL="0" distR="0">
              <wp:extent cx="5943600" cy="2430359"/>
              <wp:effectExtent l="0" t="0" r="0"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943600" cy="2430359"/>
                      </a:xfrm>
                      <a:prstGeom prst="rect">
                        <a:avLst/>
                      </a:prstGeom>
                      <a:noFill/>
                      <a:ln w="9525">
                        <a:noFill/>
                        <a:miter lim="800000"/>
                        <a:headEnd/>
                        <a:tailEnd/>
                      </a:ln>
                    </pic:spPr>
                  </pic:pic>
                </a:graphicData>
              </a:graphic>
            </wp:inline>
          </w:drawing>
        </w:r>
      </w:ins>
    </w:p>
    <w:p w:rsidR="00964518" w:rsidRDefault="00FF31AB" w:rsidP="00964518">
      <w:pPr>
        <w:jc w:val="center"/>
        <w:rPr>
          <w:rFonts w:eastAsia="SimSun"/>
          <w:lang w:eastAsia="zh-CN"/>
        </w:rPr>
      </w:pPr>
      <w:r>
        <w:rPr>
          <w:rFonts w:eastAsia="SimSun" w:hint="eastAsia"/>
          <w:lang w:eastAsia="zh-CN"/>
        </w:rPr>
        <w:t>Figure 9.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BodyText"/>
        <w:rPr>
          <w:rFonts w:eastAsia="SimSun"/>
          <w:b w:val="0"/>
          <w:lang w:eastAsia="zh-CN"/>
        </w:rPr>
      </w:pPr>
      <w:r w:rsidRPr="00DF5885">
        <w:rPr>
          <w:rFonts w:eastAsia="SimSun"/>
          <w:b w:val="0"/>
          <w:lang w:eastAsia="zh-CN"/>
        </w:rPr>
        <w:lastRenderedPageBreak/>
        <w:t xml:space="preserve">The </w:t>
      </w:r>
      <w:del w:id="348" w:author="c73782" w:date="2012-01-13T09:16:00Z">
        <w:r w:rsidRPr="00DF5885" w:rsidDel="001E5E25">
          <w:rPr>
            <w:rFonts w:eastAsia="SimSun"/>
            <w:b w:val="0"/>
            <w:lang w:eastAsia="zh-CN"/>
          </w:rPr>
          <w:delText>C-GW</w:delText>
        </w:r>
      </w:del>
      <w:ins w:id="349"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350" w:author="c73782" w:date="2012-01-13T09:16:00Z">
        <w:r w:rsidR="002D0F09" w:rsidRPr="002D0F09" w:rsidDel="001E5E25">
          <w:rPr>
            <w:b w:val="0"/>
            <w:lang w:eastAsia="ko-KR"/>
          </w:rPr>
          <w:delText>C-GW</w:delText>
        </w:r>
      </w:del>
      <w:ins w:id="351"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52" w:author="c73782" w:date="2012-01-13T09:16:00Z">
        <w:r w:rsidR="002D0F09" w:rsidRPr="002D0F09" w:rsidDel="001E5E25">
          <w:rPr>
            <w:b w:val="0"/>
            <w:lang w:eastAsia="ko-KR"/>
          </w:rPr>
          <w:delText>C-GW</w:delText>
        </w:r>
      </w:del>
      <w:ins w:id="353" w:author="c73782" w:date="2012-01-13T09:16:00Z">
        <w:r w:rsidR="001E5E25">
          <w:rPr>
            <w:b w:val="0"/>
            <w:lang w:eastAsia="ko-KR"/>
          </w:rPr>
          <w:t>M-GW</w:t>
        </w:r>
      </w:ins>
      <w:r w:rsidR="002D0F09" w:rsidRPr="002D0F09">
        <w:rPr>
          <w:b w:val="0"/>
          <w:lang w:eastAsia="ko-KR"/>
        </w:rPr>
        <w:t xml:space="preserve"> which acts like a virtual MN. The </w:t>
      </w:r>
      <w:del w:id="354" w:author="c73782" w:date="2012-01-13T09:16:00Z">
        <w:r w:rsidR="002D0F09" w:rsidRPr="002D0F09" w:rsidDel="001E5E25">
          <w:rPr>
            <w:b w:val="0"/>
            <w:lang w:eastAsia="ko-KR"/>
          </w:rPr>
          <w:delText>C-GW</w:delText>
        </w:r>
      </w:del>
      <w:ins w:id="355"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SFF</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Figure 9.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184F4E" w:rsidP="00884789">
      <w:r w:rsidRPr="00184F4E">
        <w:rPr>
          <w:noProof/>
          <w:lang w:eastAsia="zh-CN"/>
        </w:rPr>
        <w:drawing>
          <wp:inline distT="0" distB="0" distL="0" distR="0">
            <wp:extent cx="5943600" cy="2292890"/>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943600" cy="2292890"/>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zh-CN"/>
        </w:rPr>
        <w:lastRenderedPageBreak/>
        <w:drawing>
          <wp:inline distT="0" distB="0" distL="0" distR="0">
            <wp:extent cx="3635128" cy="3177540"/>
            <wp:effectExtent l="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3637972" cy="3180026"/>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SFF/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SFF/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SFF/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SFF/ASN-GW, so that the MN and the SFF/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SFF/ASN-GW as described in Clause 9.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SFF/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SFF/ASN-GW, the reply SRC frame will first use </w:t>
      </w:r>
      <w:r w:rsidR="006A2F11">
        <w:t>TCP or UDP / IP</w:t>
      </w:r>
      <w:r>
        <w:t xml:space="preserve"> transport with an IP address destined to the </w:t>
      </w:r>
      <w:r w:rsidR="00047ECB">
        <w:t>SFF/ASN-GW</w:t>
      </w:r>
      <w:r>
        <w:t xml:space="preserve">. At the co-located SFF/ASN-GW, the </w:t>
      </w:r>
      <w:r w:rsidR="006A2F11">
        <w:t>TCP or UDP / IP</w:t>
      </w:r>
      <w:r>
        <w:t xml:space="preserve"> header is extracted at the MICSAP at the input interface of the co-located SFF/ASN-GW to retrieve the SRC frame. The SRCF function will pass the SRC frame through the MICSAP at the output interface of the co-located SFF/ASN-GW to form a new </w:t>
      </w:r>
      <w:r w:rsidR="006A2F11">
        <w:t>TCP or UDP / IP</w:t>
      </w:r>
      <w:r>
        <w:t xml:space="preserve"> packet with an IP address destined to the MN.  </w:t>
      </w:r>
    </w:p>
    <w:p w:rsidR="00884789" w:rsidRDefault="00FF31AB" w:rsidP="00884789">
      <w:pPr>
        <w:rPr>
          <w:lang w:eastAsia="ko-KR"/>
        </w:rPr>
      </w:pPr>
      <w:r>
        <w:t>Figure 9.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SFF/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184F4E" w:rsidP="00884789">
      <w:r w:rsidRPr="00184F4E">
        <w:rPr>
          <w:noProof/>
          <w:lang w:eastAsia="zh-CN"/>
        </w:rPr>
        <w:lastRenderedPageBreak/>
        <w:drawing>
          <wp:inline distT="0" distB="0" distL="0" distR="0">
            <wp:extent cx="5943600" cy="2793425"/>
            <wp:effectExtent l="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43600" cy="2793425"/>
                    </a:xfrm>
                    <a:prstGeom prst="rect">
                      <a:avLst/>
                    </a:prstGeom>
                    <a:noFill/>
                    <a:ln w="9525">
                      <a:noFill/>
                      <a:miter lim="800000"/>
                      <a:headEnd/>
                      <a:tailEnd/>
                    </a:ln>
                  </pic:spPr>
                </pic:pic>
              </a:graphicData>
            </a:graphic>
          </wp:inline>
        </w:drawing>
      </w:r>
    </w:p>
    <w:p w:rsidR="00884789" w:rsidRDefault="00884789" w:rsidP="00884789">
      <w:r>
        <w:t>(b)</w:t>
      </w:r>
    </w:p>
    <w:p w:rsidR="00884789" w:rsidRDefault="00184F4E" w:rsidP="00884789">
      <w:r w:rsidRPr="00184F4E">
        <w:rPr>
          <w:noProof/>
          <w:lang w:eastAsia="zh-CN"/>
        </w:rPr>
        <w:drawing>
          <wp:inline distT="0" distB="0" distL="0" distR="0">
            <wp:extent cx="3550920" cy="2669123"/>
            <wp:effectExtent l="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3553350" cy="2670950"/>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SFF/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SFF/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co-located SFF/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messages </w:t>
      </w:r>
      <w:r>
        <w:rPr>
          <w:lang w:eastAsia="ko-KR"/>
        </w:rPr>
        <w:lastRenderedPageBreak/>
        <w:t xml:space="preserve">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co-located SFF/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Figure 9.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SFF/ASN-GW nor between the SFF/ASN-GW and the target </w:t>
      </w:r>
      <w:proofErr w:type="spellStart"/>
      <w:r w:rsidRPr="009D4491">
        <w:t>WiMAX</w:t>
      </w:r>
      <w:proofErr w:type="spellEnd"/>
      <w:r w:rsidRPr="009D4491">
        <w:t xml:space="preserve"> BS.</w:t>
      </w:r>
    </w:p>
    <w:p w:rsidR="00884789" w:rsidRDefault="00184F4E" w:rsidP="00884789">
      <w:r w:rsidRPr="00184F4E">
        <w:rPr>
          <w:noProof/>
          <w:lang w:eastAsia="zh-CN"/>
        </w:rPr>
        <w:drawing>
          <wp:inline distT="0" distB="0" distL="0" distR="0">
            <wp:extent cx="5943600" cy="1986977"/>
            <wp:effectExtent l="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884789" w:rsidRDefault="00FF31AB" w:rsidP="00884789">
      <w:pPr>
        <w:jc w:val="left"/>
      </w:pPr>
      <w:proofErr w:type="gramStart"/>
      <w:r>
        <w:t>Figure 9.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SFF/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co-located SFF/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SFF/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co-located SFF/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Heading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356" w:name="OLE_LINK4"/>
      <w:bookmarkStart w:id="357"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356"/>
      <w:bookmarkEnd w:id="357"/>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 xml:space="preserve">IP </w:t>
      </w:r>
      <w:r w:rsidR="00974851">
        <w:rPr>
          <w:rFonts w:ascii="Times" w:eastAsia="Malgun Gothic" w:hAnsi="Times" w:cs="Arial"/>
          <w:bCs/>
          <w:iCs/>
          <w:szCs w:val="20"/>
          <w:lang w:eastAsia="ko-KR"/>
        </w:rPr>
        <w:lastRenderedPageBreak/>
        <w:t>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Pr="009D4491" w:rsidRDefault="00B5388E" w:rsidP="00B5388E">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SFF,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del w:id="358" w:author="c73782" w:date="2012-01-13T09:16:00Z">
        <w:r w:rsidR="0034128A" w:rsidDel="001E5E25">
          <w:rPr>
            <w:rFonts w:ascii="Times" w:hAnsi="Times" w:cs="Arial"/>
            <w:bCs/>
            <w:iCs/>
            <w:szCs w:val="20"/>
            <w:lang w:eastAsia="ko-KR"/>
          </w:rPr>
          <w:delText>C-GW</w:delText>
        </w:r>
      </w:del>
      <w:ins w:id="359" w:author="c73782" w:date="2012-01-13T09:16:00Z">
        <w:r w:rsidR="001E5E25">
          <w:rPr>
            <w:rFonts w:ascii="Times" w:hAnsi="Times" w:cs="Arial"/>
            <w:bCs/>
            <w:iCs/>
            <w:szCs w:val="20"/>
            <w:lang w:eastAsia="ko-KR"/>
          </w:rPr>
          <w:t>M-GW</w:t>
        </w:r>
      </w:ins>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SFF/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as described in Article 9.6.2.1.</w:t>
      </w:r>
      <w:r w:rsidR="005D472C">
        <w:rPr>
          <w:lang w:eastAsia="ko-KR"/>
        </w:rPr>
        <w:t xml:space="preserve">The ASN-GW/SFF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SFF/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SFF/ASN-GW already has this registration context. </w:t>
      </w:r>
    </w:p>
    <w:p w:rsidR="005D472C" w:rsidRDefault="005D472C" w:rsidP="009D4491">
      <w:pPr>
        <w:rPr>
          <w:lang w:eastAsia="ko-KR"/>
        </w:rPr>
      </w:pPr>
      <w:r>
        <w:rPr>
          <w:lang w:eastAsia="ko-KR"/>
        </w:rPr>
        <w:t xml:space="preserve">The ASN-GW/SFF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 xml:space="preserve">BS. In terms of exchange of these control messages, the ASN-GW/SFF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SFF</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SFF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Figure 9.16</w:t>
      </w:r>
      <w:r w:rsidRPr="006C2201">
        <w:rPr>
          <w:rFonts w:eastAsia="SimSun" w:hint="eastAsia"/>
          <w:lang w:eastAsia="zh-CN"/>
        </w:rPr>
        <w:t xml:space="preserve">. </w:t>
      </w:r>
    </w:p>
    <w:p w:rsidR="00E868C5" w:rsidRPr="002B216F" w:rsidRDefault="00B64D8D" w:rsidP="00814EBF">
      <w:pPr>
        <w:tabs>
          <w:tab w:val="left" w:pos="586"/>
          <w:tab w:val="left" w:pos="5668"/>
        </w:tabs>
        <w:rPr>
          <w:lang w:eastAsia="ko-KR"/>
        </w:rPr>
      </w:pPr>
      <w:ins w:id="360" w:author="c73782" w:date="2012-01-13T17:13:00Z">
        <w:r>
          <w:rPr>
            <w:noProof/>
            <w:lang w:eastAsia="zh-CN"/>
          </w:rPr>
          <w:lastRenderedPageBreak/>
          <w:drawing>
            <wp:inline distT="0" distB="0" distL="0" distR="0">
              <wp:extent cx="5943600" cy="2861552"/>
              <wp:effectExtent l="0" t="0" r="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943600" cy="2861552"/>
                      </a:xfrm>
                      <a:prstGeom prst="rect">
                        <a:avLst/>
                      </a:prstGeom>
                      <a:noFill/>
                      <a:ln w="9525">
                        <a:noFill/>
                        <a:miter lim="800000"/>
                        <a:headEnd/>
                        <a:tailEnd/>
                      </a:ln>
                    </pic:spPr>
                  </pic:pic>
                </a:graphicData>
              </a:graphic>
            </wp:inline>
          </w:drawing>
        </w:r>
      </w:ins>
    </w:p>
    <w:p w:rsidR="003B613C" w:rsidRDefault="00FF31AB" w:rsidP="003B613C">
      <w:pPr>
        <w:jc w:val="center"/>
        <w:rPr>
          <w:rFonts w:eastAsia="SimSun"/>
          <w:lang w:eastAsia="zh-CN"/>
        </w:rPr>
      </w:pPr>
      <w:r>
        <w:rPr>
          <w:rFonts w:eastAsia="SimSun" w:hint="eastAsia"/>
          <w:lang w:eastAsia="zh-CN"/>
        </w:rPr>
        <w:t>Figure 9.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BodyText"/>
        <w:rPr>
          <w:rFonts w:eastAsia="SimSun"/>
          <w:b w:val="0"/>
          <w:lang w:eastAsia="zh-CN"/>
        </w:rPr>
      </w:pPr>
      <w:r w:rsidRPr="00DF5885">
        <w:rPr>
          <w:rFonts w:eastAsia="SimSun"/>
          <w:b w:val="0"/>
          <w:lang w:eastAsia="zh-CN"/>
        </w:rPr>
        <w:t xml:space="preserve">The </w:t>
      </w:r>
      <w:del w:id="361" w:author="c73782" w:date="2012-01-13T09:16:00Z">
        <w:r w:rsidRPr="00DF5885" w:rsidDel="001E5E25">
          <w:rPr>
            <w:rFonts w:eastAsia="SimSun"/>
            <w:b w:val="0"/>
            <w:lang w:eastAsia="zh-CN"/>
          </w:rPr>
          <w:delText>C-GW</w:delText>
        </w:r>
      </w:del>
      <w:ins w:id="362" w:author="c73782" w:date="2012-01-13T09:16:00Z">
        <w:r w:rsidR="001E5E25">
          <w:rPr>
            <w:rFonts w:eastAsia="SimSun"/>
            <w:b w:val="0"/>
            <w:lang w:eastAsia="zh-CN"/>
          </w:rPr>
          <w:t>M-GW</w:t>
        </w:r>
      </w:ins>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SFF</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del w:id="363" w:author="c73782" w:date="2012-01-13T09:16:00Z">
        <w:r w:rsidR="002D0F09" w:rsidRPr="002D0F09" w:rsidDel="001E5E25">
          <w:rPr>
            <w:b w:val="0"/>
            <w:lang w:eastAsia="ko-KR"/>
          </w:rPr>
          <w:delText>C-GW</w:delText>
        </w:r>
      </w:del>
      <w:ins w:id="364"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65" w:author="c73782" w:date="2012-01-13T09:16:00Z">
        <w:r w:rsidR="002D0F09" w:rsidRPr="002D0F09" w:rsidDel="001E5E25">
          <w:rPr>
            <w:b w:val="0"/>
            <w:lang w:eastAsia="ko-KR"/>
          </w:rPr>
          <w:delText>C-GW</w:delText>
        </w:r>
      </w:del>
      <w:ins w:id="366" w:author="c73782" w:date="2012-01-13T09:16:00Z">
        <w:r w:rsidR="001E5E25">
          <w:rPr>
            <w:b w:val="0"/>
            <w:lang w:eastAsia="ko-KR"/>
          </w:rPr>
          <w:t>M-GW</w:t>
        </w:r>
      </w:ins>
      <w:r w:rsidR="002D0F09" w:rsidRPr="002D0F09">
        <w:rPr>
          <w:b w:val="0"/>
          <w:lang w:eastAsia="ko-KR"/>
        </w:rPr>
        <w:t xml:space="preserve"> which acts like a virtual MN. The </w:t>
      </w:r>
      <w:del w:id="367" w:author="c73782" w:date="2012-01-13T09:16:00Z">
        <w:r w:rsidR="002D0F09" w:rsidRPr="002D0F09" w:rsidDel="001E5E25">
          <w:rPr>
            <w:b w:val="0"/>
            <w:lang w:eastAsia="ko-KR"/>
          </w:rPr>
          <w:delText>C-GW</w:delText>
        </w:r>
      </w:del>
      <w:ins w:id="368" w:author="c73782" w:date="2012-01-13T09:16:00Z">
        <w:r w:rsidR="001E5E25">
          <w:rPr>
            <w:b w:val="0"/>
            <w:lang w:eastAsia="ko-KR"/>
          </w:rPr>
          <w:t>M-GW</w:t>
        </w:r>
      </w:ins>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SFF)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 xml:space="preserve">-SFF communicates with the AR through the W1 interface. </w:t>
      </w:r>
    </w:p>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SF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SFF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Figure 9.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184F4E" w:rsidP="003A14DC">
      <w:r w:rsidRPr="00184F4E">
        <w:rPr>
          <w:noProof/>
          <w:lang w:eastAsia="zh-CN"/>
        </w:rPr>
        <w:drawing>
          <wp:inline distT="0" distB="0" distL="0" distR="0">
            <wp:extent cx="5943600" cy="2246785"/>
            <wp:effectExtent l="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5943600" cy="2246785"/>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zh-CN"/>
        </w:rPr>
        <w:lastRenderedPageBreak/>
        <w:drawing>
          <wp:inline distT="0" distB="0" distL="0" distR="0">
            <wp:extent cx="3649980" cy="2781481"/>
            <wp:effectExtent l="0" t="0" r="0"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3652836" cy="278365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642DBE">
        <w:t>SFF/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642DBE">
        <w:rPr>
          <w:lang w:eastAsia="ko-KR"/>
        </w:rPr>
        <w:t>SFF/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642DBE">
        <w:rPr>
          <w:lang w:eastAsia="ko-KR"/>
        </w:rPr>
        <w:t>SFF/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642DBE">
        <w:t>SFF/WIF/AR</w:t>
      </w:r>
      <w:r>
        <w:t xml:space="preserve">, so that the MN and the </w:t>
      </w:r>
      <w:r w:rsidR="00642DBE">
        <w:t>SFF/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lastRenderedPageBreak/>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642DBE">
        <w:t>SFF/WIF/AR</w:t>
      </w:r>
      <w:r>
        <w:t xml:space="preserve"> as described in Clause 9.4.3. The SRC frame contains information for the target </w:t>
      </w:r>
      <w:r w:rsidR="00642DBE">
        <w:t>WLAN</w:t>
      </w:r>
      <w:r>
        <w:t xml:space="preserve"> network to identify the target </w:t>
      </w:r>
      <w:r w:rsidR="00642DBE">
        <w:t>WLAN AP</w:t>
      </w:r>
      <w:r>
        <w:t xml:space="preserve">. The co-located </w:t>
      </w:r>
      <w:r w:rsidR="00642DBE">
        <w:t>SFF/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642DBE">
        <w:t>SFF/WIF/AR</w:t>
      </w:r>
      <w:r>
        <w:t xml:space="preserve">, the reply SRC frame will first use </w:t>
      </w:r>
      <w:r w:rsidR="006A2F11">
        <w:t>TCP or UDP / IP</w:t>
      </w:r>
      <w:r>
        <w:t xml:space="preserve"> transport with an IP address destined to the </w:t>
      </w:r>
      <w:r w:rsidR="00642DBE">
        <w:t>SFF/WIF/AR</w:t>
      </w:r>
      <w:r>
        <w:t xml:space="preserve">. At the co-located </w:t>
      </w:r>
      <w:r w:rsidR="00642DBE">
        <w:t>SFF/WIF/AR</w:t>
      </w:r>
      <w:r>
        <w:t xml:space="preserve">, the </w:t>
      </w:r>
      <w:r w:rsidR="006A2F11">
        <w:t>TCP or UDP / IP</w:t>
      </w:r>
      <w:r>
        <w:t xml:space="preserve"> header is extracted at the MICSAP at the input interface of the co-located </w:t>
      </w:r>
      <w:r w:rsidR="00642DBE">
        <w:t>SFF/WIF/AR</w:t>
      </w:r>
      <w:r>
        <w:t xml:space="preserve"> to retrieve the SRC frame. The SRCF function will pass the SRC frame through the MICSAP at the output interface of the co-located </w:t>
      </w:r>
      <w:r w:rsidR="00642DBE">
        <w:t>SFF/WIF/AR</w:t>
      </w:r>
      <w:r>
        <w:t xml:space="preserve"> to form a new </w:t>
      </w:r>
      <w:r w:rsidR="006A2F11">
        <w:t>TCP or UDP / IP</w:t>
      </w:r>
      <w:r>
        <w:t xml:space="preserve"> packet with an IP address destined to the MN.  </w:t>
      </w:r>
    </w:p>
    <w:p w:rsidR="003A14DC" w:rsidRDefault="00FF31AB" w:rsidP="003A14DC">
      <w:pPr>
        <w:rPr>
          <w:lang w:eastAsia="ko-KR"/>
        </w:rPr>
      </w:pPr>
      <w:r>
        <w:t>Figure 9.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642DBE" w:rsidRPr="009D4491">
        <w:t>SFF/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184F4E" w:rsidP="003A14DC">
      <w:r w:rsidRPr="00184F4E">
        <w:rPr>
          <w:noProof/>
          <w:lang w:eastAsia="zh-CN"/>
        </w:rPr>
        <w:lastRenderedPageBreak/>
        <w:drawing>
          <wp:inline distT="0" distB="0" distL="0" distR="0">
            <wp:extent cx="5943600" cy="2957157"/>
            <wp:effectExtent l="0" t="0" r="0" b="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a:stretch>
                      <a:fillRect/>
                    </a:stretch>
                  </pic:blipFill>
                  <pic:spPr bwMode="auto">
                    <a:xfrm>
                      <a:off x="0" y="0"/>
                      <a:ext cx="5943600" cy="2957157"/>
                    </a:xfrm>
                    <a:prstGeom prst="rect">
                      <a:avLst/>
                    </a:prstGeom>
                    <a:noFill/>
                    <a:ln w="9525">
                      <a:noFill/>
                      <a:miter lim="800000"/>
                      <a:headEnd/>
                      <a:tailEnd/>
                    </a:ln>
                  </pic:spPr>
                </pic:pic>
              </a:graphicData>
            </a:graphic>
          </wp:inline>
        </w:drawing>
      </w:r>
    </w:p>
    <w:p w:rsidR="003A14DC" w:rsidRDefault="003A14DC" w:rsidP="003A14DC">
      <w:r>
        <w:t>(b)</w:t>
      </w:r>
    </w:p>
    <w:p w:rsidR="003A14DC" w:rsidRDefault="00184F4E" w:rsidP="003A14DC">
      <w:r w:rsidRPr="00184F4E">
        <w:rPr>
          <w:noProof/>
          <w:lang w:eastAsia="zh-CN"/>
        </w:rPr>
        <w:drawing>
          <wp:inline distT="0" distB="0" distL="0" distR="0">
            <wp:extent cx="3688080" cy="2772222"/>
            <wp:effectExtent l="0" t="0" r="0" b="0"/>
            <wp:docPr id="4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690604" cy="2774119"/>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642DBE">
        <w:t>SFF/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t xml:space="preserve">Lacking MICF support in the </w:t>
      </w:r>
      <w:r w:rsidR="00642DBE">
        <w:rPr>
          <w:lang w:eastAsia="ko-KR"/>
        </w:rPr>
        <w:t>WLAN AP</w:t>
      </w:r>
      <w:r>
        <w:rPr>
          <w:lang w:eastAsia="ko-KR"/>
        </w:rPr>
        <w:t xml:space="preserve">, the </w:t>
      </w:r>
      <w:r>
        <w:t xml:space="preserve">co-located </w:t>
      </w:r>
      <w:r w:rsidR="00642DBE">
        <w:t>SFF/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w:t>
      </w:r>
      <w:r>
        <w:rPr>
          <w:lang w:eastAsia="ko-KR"/>
        </w:rPr>
        <w:lastRenderedPageBreak/>
        <w:t xml:space="preserve">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642DBE">
        <w:t>SFF/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Figure 9.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642DBE" w:rsidRPr="009D4491">
        <w:t>SFF/WIF/AR</w:t>
      </w:r>
      <w:r w:rsidRPr="009D4491">
        <w:t xml:space="preserve"> nor between the </w:t>
      </w:r>
      <w:r w:rsidR="00642DBE" w:rsidRPr="009D4491">
        <w:t>SFF/WIF/AR</w:t>
      </w:r>
      <w:r w:rsidRPr="009D4491">
        <w:t xml:space="preserve"> and the target </w:t>
      </w:r>
      <w:r w:rsidR="00642DBE" w:rsidRPr="009D4491">
        <w:t>WLAN AP</w:t>
      </w:r>
      <w:r w:rsidRPr="009D4491">
        <w:t>.</w:t>
      </w:r>
    </w:p>
    <w:p w:rsidR="003A14DC" w:rsidRDefault="00184F4E" w:rsidP="003A14DC">
      <w:r w:rsidRPr="00184F4E">
        <w:rPr>
          <w:noProof/>
          <w:lang w:eastAsia="zh-CN"/>
        </w:rPr>
        <w:drawing>
          <wp:inline distT="0" distB="0" distL="0" distR="0">
            <wp:extent cx="5943600" cy="1986977"/>
            <wp:effectExtent l="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srcRect/>
                    <a:stretch>
                      <a:fillRect/>
                    </a:stretch>
                  </pic:blipFill>
                  <pic:spPr bwMode="auto">
                    <a:xfrm>
                      <a:off x="0" y="0"/>
                      <a:ext cx="5943600" cy="1986977"/>
                    </a:xfrm>
                    <a:prstGeom prst="rect">
                      <a:avLst/>
                    </a:prstGeom>
                    <a:noFill/>
                    <a:ln w="9525">
                      <a:noFill/>
                      <a:miter lim="800000"/>
                      <a:headEnd/>
                      <a:tailEnd/>
                    </a:ln>
                  </pic:spPr>
                </pic:pic>
              </a:graphicData>
            </a:graphic>
          </wp:inline>
        </w:drawing>
      </w:r>
    </w:p>
    <w:p w:rsidR="003A14DC" w:rsidRDefault="00FF31AB" w:rsidP="003A14DC">
      <w:pPr>
        <w:jc w:val="left"/>
      </w:pPr>
      <w:proofErr w:type="gramStart"/>
      <w:r>
        <w:t>Figure 9.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642DBE">
        <w:t>SFF/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642DBE">
        <w:t>SFF/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642DBE">
        <w:rPr>
          <w:lang w:eastAsia="ko-KR"/>
        </w:rPr>
        <w:t>SFF/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642DBE">
        <w:t>SFF/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Heading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Pr="009D4491" w:rsidRDefault="009F1B90" w:rsidP="009F1B90">
      <w:r>
        <w:rPr>
          <w:rFonts w:ascii="Times" w:eastAsia="Malgun Gothic" w:hAnsi="Times" w:cs="Arial"/>
          <w:bCs/>
          <w:iCs/>
          <w:szCs w:val="20"/>
          <w:lang w:eastAsia="ko-KR"/>
        </w:rPr>
        <w:lastRenderedPageBreak/>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del w:id="369" w:author="c73782" w:date="2012-01-13T09:16:00Z">
        <w:r w:rsidR="009F1B90" w:rsidDel="001E5E25">
          <w:rPr>
            <w:rFonts w:ascii="Times" w:hAnsi="Times" w:cs="Arial"/>
            <w:bCs/>
            <w:iCs/>
            <w:szCs w:val="20"/>
            <w:lang w:eastAsia="ko-KR"/>
          </w:rPr>
          <w:delText>C-GW</w:delText>
        </w:r>
      </w:del>
      <w:ins w:id="370" w:author="c73782" w:date="2012-01-13T09:16:00Z">
        <w:r w:rsidR="001E5E25">
          <w:rPr>
            <w:rFonts w:ascii="Times" w:hAnsi="Times" w:cs="Arial"/>
            <w:bCs/>
            <w:iCs/>
            <w:szCs w:val="20"/>
            <w:lang w:eastAsia="ko-KR"/>
          </w:rPr>
          <w:t>M-GW</w:t>
        </w:r>
      </w:ins>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9.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del w:id="371" w:author="c73782" w:date="2012-01-13T09:16:00Z">
        <w:r w:rsidR="006A2F3F" w:rsidDel="001E5E25">
          <w:rPr>
            <w:rFonts w:eastAsia="SimSun" w:hint="eastAsia"/>
            <w:lang w:eastAsia="zh-CN"/>
          </w:rPr>
          <w:delText>C-GW</w:delText>
        </w:r>
      </w:del>
      <w:ins w:id="372"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SFF</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del w:id="373" w:author="c73782" w:date="2012-01-13T09:16:00Z">
        <w:r w:rsidRPr="004E45A1" w:rsidDel="001E5E25">
          <w:rPr>
            <w:rFonts w:eastAsia="SimSun" w:hint="eastAsia"/>
            <w:lang w:eastAsia="zh-CN"/>
          </w:rPr>
          <w:delText>C-GW</w:delText>
        </w:r>
      </w:del>
      <w:ins w:id="374" w:author="c73782" w:date="2012-01-13T09:16:00Z">
        <w:r w:rsidR="001E5E25">
          <w:rPr>
            <w:rFonts w:eastAsia="SimSun" w:hint="eastAsia"/>
            <w:lang w:eastAsia="zh-CN"/>
          </w:rPr>
          <w:t>M-GW</w:t>
        </w:r>
      </w:ins>
      <w:r w:rsidRPr="004E45A1">
        <w:rPr>
          <w:rFonts w:eastAsia="SimSun" w:hint="eastAsia"/>
          <w:lang w:eastAsia="zh-CN"/>
        </w:rPr>
        <w:t xml:space="preserve"> (</w:t>
      </w:r>
      <w:r w:rsidRPr="009D4491">
        <w:t>WIF/AR/</w:t>
      </w:r>
      <w:proofErr w:type="spellStart"/>
      <w:r w:rsidRPr="009D4491">
        <w:t>WiFi</w:t>
      </w:r>
      <w:proofErr w:type="spellEnd"/>
      <w:r w:rsidRPr="009D4491">
        <w:t>-SFF</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del w:id="375" w:author="c73782" w:date="2012-01-13T09:16:00Z">
        <w:r w:rsidRPr="004E45A1" w:rsidDel="001E5E25">
          <w:rPr>
            <w:lang w:eastAsia="ko-KR"/>
          </w:rPr>
          <w:delText>C-GW</w:delText>
        </w:r>
      </w:del>
      <w:ins w:id="376" w:author="c73782" w:date="2012-01-13T09:16:00Z">
        <w:r w:rsidR="001E5E25">
          <w:rPr>
            <w:lang w:eastAsia="ko-KR"/>
          </w:rPr>
          <w:t>M-GW</w:t>
        </w:r>
      </w:ins>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del w:id="377" w:author="c73782" w:date="2012-01-13T09:16:00Z">
        <w:r w:rsidRPr="004E45A1" w:rsidDel="001E5E25">
          <w:rPr>
            <w:lang w:eastAsia="ko-KR"/>
          </w:rPr>
          <w:delText>C-GW</w:delText>
        </w:r>
      </w:del>
      <w:ins w:id="378" w:author="c73782" w:date="2012-01-13T09:16:00Z">
        <w:r w:rsidR="001E5E25">
          <w:rPr>
            <w:lang w:eastAsia="ko-KR"/>
          </w:rPr>
          <w:t>M-GW</w:t>
        </w:r>
      </w:ins>
      <w:r w:rsidRPr="004E45A1">
        <w:rPr>
          <w:lang w:eastAsia="ko-KR"/>
        </w:rPr>
        <w:t xml:space="preserve"> already has this registration context. </w:t>
      </w:r>
    </w:p>
    <w:p w:rsidR="009F1B90" w:rsidRDefault="009F1B90" w:rsidP="009D4491">
      <w:pPr>
        <w:rPr>
          <w:lang w:eastAsia="ko-KR"/>
        </w:rPr>
      </w:pPr>
      <w:r>
        <w:rPr>
          <w:lang w:eastAsia="ko-KR"/>
        </w:rPr>
        <w:t xml:space="preserve">The </w:t>
      </w:r>
      <w:del w:id="379" w:author="c73782" w:date="2012-01-13T09:16:00Z">
        <w:r w:rsidR="006A2F3F" w:rsidDel="001E5E25">
          <w:rPr>
            <w:rFonts w:eastAsia="SimSun" w:hint="eastAsia"/>
            <w:lang w:eastAsia="zh-CN"/>
          </w:rPr>
          <w:delText>C-GW</w:delText>
        </w:r>
      </w:del>
      <w:ins w:id="380" w:author="c73782" w:date="2012-01-13T09:16:00Z">
        <w:r w:rsidR="001E5E25">
          <w:rPr>
            <w:rFonts w:eastAsia="SimSun" w:hint="eastAsia"/>
            <w:lang w:eastAsia="zh-CN"/>
          </w:rPr>
          <w:t>M-GW</w:t>
        </w:r>
      </w:ins>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 xml:space="preserve">-SFF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lastRenderedPageBreak/>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 xml:space="preserve">-SFF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 xml:space="preserve">-SFF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Figure 9.20</w:t>
      </w:r>
      <w:r w:rsidRPr="006C2201">
        <w:rPr>
          <w:rFonts w:eastAsia="SimSun" w:hint="eastAsia"/>
          <w:lang w:eastAsia="zh-CN"/>
        </w:rPr>
        <w:t xml:space="preserve">. </w:t>
      </w:r>
    </w:p>
    <w:p w:rsidR="00EB7AFE" w:rsidRPr="00BB4424" w:rsidRDefault="00B64D8D" w:rsidP="00055E3A">
      <w:ins w:id="381" w:author="c73782" w:date="2012-01-13T17:14:00Z">
        <w:r>
          <w:rPr>
            <w:noProof/>
            <w:lang w:eastAsia="zh-CN"/>
          </w:rPr>
          <w:drawing>
            <wp:inline distT="0" distB="0" distL="0" distR="0">
              <wp:extent cx="5943600" cy="3229046"/>
              <wp:effectExtent l="0" t="0" r="0" b="0"/>
              <wp:docPr id="4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5943600" cy="3229046"/>
                      </a:xfrm>
                      <a:prstGeom prst="rect">
                        <a:avLst/>
                      </a:prstGeom>
                      <a:noFill/>
                      <a:ln w="9525">
                        <a:noFill/>
                        <a:miter lim="800000"/>
                        <a:headEnd/>
                        <a:tailEnd/>
                      </a:ln>
                    </pic:spPr>
                  </pic:pic>
                </a:graphicData>
              </a:graphic>
            </wp:inline>
          </w:drawing>
        </w:r>
      </w:ins>
    </w:p>
    <w:p w:rsidR="007F3FD8" w:rsidRDefault="00B01A1F" w:rsidP="007F3FD8">
      <w:pPr>
        <w:jc w:val="center"/>
        <w:rPr>
          <w:rFonts w:eastAsia="SimSun"/>
          <w:lang w:eastAsia="zh-CN"/>
        </w:rPr>
      </w:pPr>
      <w:r>
        <w:rPr>
          <w:rFonts w:eastAsia="SimSun" w:hint="eastAsia"/>
          <w:lang w:eastAsia="zh-CN"/>
        </w:rPr>
        <w:t>Figure 9.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lastRenderedPageBreak/>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w:t>
      </w:r>
      <w:del w:id="382" w:author="c73782" w:date="2012-01-13T09:16:00Z">
        <w:r w:rsidRPr="001B36B9" w:rsidDel="001E5E25">
          <w:rPr>
            <w:rFonts w:eastAsia="SimSun"/>
            <w:b w:val="0"/>
            <w:lang w:eastAsia="zh-CN"/>
          </w:rPr>
          <w:delText>C-GW</w:delText>
        </w:r>
      </w:del>
      <w:ins w:id="383" w:author="c73782" w:date="2012-01-13T09:16:00Z">
        <w:r w:rsidR="001E5E25">
          <w:rPr>
            <w:rFonts w:eastAsia="SimSun"/>
            <w:b w:val="0"/>
            <w:lang w:eastAsia="zh-CN"/>
          </w:rPr>
          <w:t>M-GW</w:t>
        </w:r>
      </w:ins>
      <w:r w:rsidRPr="001B36B9">
        <w:rPr>
          <w:rFonts w:eastAsia="SimSun"/>
          <w:b w:val="0"/>
          <w:lang w:eastAsia="zh-CN"/>
        </w:rPr>
        <w:t xml:space="preserve"> function is implemented in the </w:t>
      </w:r>
      <w:r w:rsidR="00C263D3">
        <w:rPr>
          <w:rFonts w:eastAsia="SimSun"/>
          <w:b w:val="0"/>
          <w:lang w:eastAsia="zh-CN"/>
        </w:rPr>
        <w:t>3GPP-SFF</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SFF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del w:id="384" w:author="c73782" w:date="2012-01-13T09:16:00Z">
        <w:r w:rsidR="002D0F09" w:rsidRPr="002D0F09" w:rsidDel="001E5E25">
          <w:rPr>
            <w:b w:val="0"/>
            <w:lang w:eastAsia="ko-KR"/>
          </w:rPr>
          <w:delText>C-GW</w:delText>
        </w:r>
      </w:del>
      <w:ins w:id="385"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86" w:author="c73782" w:date="2012-01-13T09:16:00Z">
        <w:r w:rsidR="002D0F09" w:rsidRPr="002D0F09" w:rsidDel="001E5E25">
          <w:rPr>
            <w:b w:val="0"/>
            <w:lang w:eastAsia="ko-KR"/>
          </w:rPr>
          <w:delText>C-GW</w:delText>
        </w:r>
      </w:del>
      <w:ins w:id="387" w:author="c73782" w:date="2012-01-13T09:16:00Z">
        <w:r w:rsidR="001E5E25">
          <w:rPr>
            <w:b w:val="0"/>
            <w:lang w:eastAsia="ko-KR"/>
          </w:rPr>
          <w:t>M-GW</w:t>
        </w:r>
      </w:ins>
      <w:r w:rsidR="002D0F09" w:rsidRPr="002D0F09">
        <w:rPr>
          <w:b w:val="0"/>
          <w:lang w:eastAsia="ko-KR"/>
        </w:rPr>
        <w:t xml:space="preserve"> which acts like a virtual MN. The </w:t>
      </w:r>
      <w:del w:id="388" w:author="c73782" w:date="2012-01-13T09:16:00Z">
        <w:r w:rsidR="002D0F09" w:rsidRPr="002D0F09" w:rsidDel="001E5E25">
          <w:rPr>
            <w:b w:val="0"/>
            <w:lang w:eastAsia="ko-KR"/>
          </w:rPr>
          <w:delText>C-GW</w:delText>
        </w:r>
      </w:del>
      <w:ins w:id="389"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055E3A" w:rsidRPr="006C2201" w:rsidRDefault="00055E3A" w:rsidP="00055E3A">
      <w:pPr>
        <w:pStyle w:val="BodyText"/>
        <w:rPr>
          <w:rFonts w:eastAsia="SimSun"/>
          <w:b w:val="0"/>
          <w:lang w:eastAsia="zh-CN"/>
        </w:rPr>
      </w:pPr>
      <w:bookmarkStart w:id="390" w:name="_Toc270081551"/>
      <w:r>
        <w:t>Reference Points</w:t>
      </w:r>
      <w:bookmarkEnd w:id="390"/>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391"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SFF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lastRenderedPageBreak/>
        <w:t xml:space="preserve">X200 interface between MN and 3GPP-SFF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Figure 9.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217C45" w:rsidP="009D4491">
      <w:pPr>
        <w:rPr>
          <w:lang w:eastAsia="ko-KR"/>
        </w:rPr>
      </w:pPr>
      <w:r w:rsidRPr="00217C45">
        <w:rPr>
          <w:noProof/>
          <w:lang w:eastAsia="zh-CN"/>
        </w:rPr>
        <w:drawing>
          <wp:inline distT="0" distB="0" distL="0" distR="0">
            <wp:extent cx="5943600" cy="2411642"/>
            <wp:effectExtent l="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217C45" w:rsidP="002A3149">
      <w:r w:rsidRPr="00217C45">
        <w:rPr>
          <w:noProof/>
          <w:lang w:eastAsia="zh-CN"/>
        </w:rPr>
        <w:drawing>
          <wp:inline distT="0" distB="0" distL="0" distR="0">
            <wp:extent cx="3215640" cy="2450490"/>
            <wp:effectExtent l="0" t="0" r="3810" b="0"/>
            <wp:docPr id="4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222760" cy="2455916"/>
                    </a:xfrm>
                    <a:prstGeom prst="rect">
                      <a:avLst/>
                    </a:prstGeom>
                    <a:noFill/>
                    <a:ln w="9525">
                      <a:noFill/>
                      <a:miter lim="800000"/>
                      <a:headEnd/>
                      <a:tailEnd/>
                    </a:ln>
                  </pic:spPr>
                </pic:pic>
              </a:graphicData>
            </a:graphic>
          </wp:inline>
        </w:drawing>
      </w:r>
    </w:p>
    <w:p w:rsidR="002A3149" w:rsidRDefault="00B01A1F" w:rsidP="002A3149">
      <w:pPr>
        <w:jc w:val="left"/>
      </w:pPr>
      <w:proofErr w:type="gramStart"/>
      <w:r>
        <w:lastRenderedPageBreak/>
        <w:t>Figure 9.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SFF/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SFF/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SFF/MME</w:t>
      </w:r>
      <w:r>
        <w:t xml:space="preserve">, so that the MN and the </w:t>
      </w:r>
      <w:r w:rsidR="00FE27F8">
        <w:t>3GPP-SFF/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SFF/MME</w:t>
      </w:r>
      <w:r>
        <w:t xml:space="preserve"> as described in Clause 9.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SFF/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SFF/MME</w:t>
      </w:r>
      <w:r>
        <w:t xml:space="preserve">, the reply SRC frame will first use </w:t>
      </w:r>
      <w:r w:rsidR="006A2F11">
        <w:lastRenderedPageBreak/>
        <w:t>TCP or UDP / IP</w:t>
      </w:r>
      <w:r>
        <w:t xml:space="preserve"> transport with an IP address destined to the </w:t>
      </w:r>
      <w:r w:rsidR="00FE27F8">
        <w:t>3GPP-SFF/MME</w:t>
      </w:r>
      <w:r>
        <w:t xml:space="preserve">. At the co-located </w:t>
      </w:r>
      <w:r w:rsidR="00FE27F8">
        <w:t>3GPP-SFF/MME</w:t>
      </w:r>
      <w:r>
        <w:t xml:space="preserve">, the </w:t>
      </w:r>
      <w:r w:rsidR="006A2F11">
        <w:t>TCP or UDP / IP</w:t>
      </w:r>
      <w:r>
        <w:t xml:space="preserve"> header is extracted at the MICSAP at the input interface of the co-located </w:t>
      </w:r>
      <w:r w:rsidR="00FE27F8">
        <w:t>3GPP-SFF/MME</w:t>
      </w:r>
      <w:r>
        <w:t xml:space="preserve"> to retrieve the SRC frame. The SRCF function will pass the SRC frame through the MICSAP at the output interface of the co-located </w:t>
      </w:r>
      <w:r w:rsidR="00FE27F8">
        <w:t>3GPP-SFF/MME</w:t>
      </w:r>
      <w:r>
        <w:t xml:space="preserve"> to form a new </w:t>
      </w:r>
      <w:r w:rsidR="006A2F11">
        <w:t>TCP or UDP / IP</w:t>
      </w:r>
      <w:r>
        <w:t xml:space="preserve"> packet with an IP address destined to the MN.  </w:t>
      </w:r>
    </w:p>
    <w:p w:rsidR="002A3149" w:rsidRDefault="00B01A1F" w:rsidP="002A3149">
      <w:pPr>
        <w:rPr>
          <w:lang w:eastAsia="ko-KR"/>
        </w:rPr>
      </w:pPr>
      <w:r>
        <w:t>Figure 9.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SFF/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217C45" w:rsidP="002A3149">
      <w:r w:rsidRPr="00217C45">
        <w:rPr>
          <w:noProof/>
          <w:lang w:eastAsia="zh-CN"/>
        </w:rPr>
        <w:drawing>
          <wp:inline distT="0" distB="0" distL="0" distR="0">
            <wp:extent cx="5943600" cy="3033033"/>
            <wp:effectExtent l="0" t="0" r="0" b="0"/>
            <wp:docPr id="5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srcRect/>
                    <a:stretch>
                      <a:fillRect/>
                    </a:stretch>
                  </pic:blipFill>
                  <pic:spPr bwMode="auto">
                    <a:xfrm>
                      <a:off x="0" y="0"/>
                      <a:ext cx="5943600" cy="3033033"/>
                    </a:xfrm>
                    <a:prstGeom prst="rect">
                      <a:avLst/>
                    </a:prstGeom>
                    <a:noFill/>
                    <a:ln w="9525">
                      <a:noFill/>
                      <a:miter lim="800000"/>
                      <a:headEnd/>
                      <a:tailEnd/>
                    </a:ln>
                  </pic:spPr>
                </pic:pic>
              </a:graphicData>
            </a:graphic>
          </wp:inline>
        </w:drawing>
      </w:r>
    </w:p>
    <w:p w:rsidR="002A3149" w:rsidRDefault="002A3149" w:rsidP="002A3149">
      <w:r>
        <w:t>(b)</w:t>
      </w:r>
    </w:p>
    <w:p w:rsidR="002A3149" w:rsidRDefault="00217C45" w:rsidP="002A3149">
      <w:r w:rsidRPr="00217C45">
        <w:rPr>
          <w:noProof/>
          <w:lang w:eastAsia="zh-CN"/>
        </w:rPr>
        <w:lastRenderedPageBreak/>
        <w:drawing>
          <wp:inline distT="0" distB="0" distL="0" distR="0">
            <wp:extent cx="3474720" cy="2768610"/>
            <wp:effectExtent l="0" t="0" r="0" b="0"/>
            <wp:docPr id="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3476507" cy="2770034"/>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SFF/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SFF/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SFF/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Figure 9.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SFF/MME</w:t>
      </w:r>
      <w:r w:rsidRPr="009D4491">
        <w:t xml:space="preserve"> nor between the </w:t>
      </w:r>
      <w:r w:rsidR="00FE27F8" w:rsidRPr="009D4491">
        <w:t>3GPP-SFF/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217C45" w:rsidP="002A3149">
      <w:r w:rsidRPr="00217C45">
        <w:rPr>
          <w:noProof/>
          <w:lang w:eastAsia="zh-CN"/>
        </w:rPr>
        <w:lastRenderedPageBreak/>
        <w:drawing>
          <wp:inline distT="0" distB="0" distL="0" distR="0">
            <wp:extent cx="5943600" cy="2155969"/>
            <wp:effectExtent l="0" t="0" r="0" b="0"/>
            <wp:docPr id="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srcRect/>
                    <a:stretch>
                      <a:fillRect/>
                    </a:stretch>
                  </pic:blipFill>
                  <pic:spPr bwMode="auto">
                    <a:xfrm>
                      <a:off x="0" y="0"/>
                      <a:ext cx="5943600" cy="2155969"/>
                    </a:xfrm>
                    <a:prstGeom prst="rect">
                      <a:avLst/>
                    </a:prstGeom>
                    <a:noFill/>
                    <a:ln w="9525">
                      <a:noFill/>
                      <a:miter lim="800000"/>
                      <a:headEnd/>
                      <a:tailEnd/>
                    </a:ln>
                  </pic:spPr>
                </pic:pic>
              </a:graphicData>
            </a:graphic>
          </wp:inline>
        </w:drawing>
      </w:r>
    </w:p>
    <w:p w:rsidR="002A3149" w:rsidRDefault="00B01A1F" w:rsidP="002A3149">
      <w:pPr>
        <w:jc w:val="left"/>
      </w:pPr>
      <w:proofErr w:type="gramStart"/>
      <w:r>
        <w:t>Figure 9.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SFF/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SFF/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SFF/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SFF/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Heading4"/>
      </w:pPr>
      <w:proofErr w:type="spellStart"/>
      <w:r w:rsidRPr="00512279">
        <w:t>WiMAX</w:t>
      </w:r>
      <w:proofErr w:type="spellEnd"/>
      <w:r w:rsidRPr="00512279">
        <w:t xml:space="preserve"> to </w:t>
      </w:r>
      <w:r w:rsidR="00512279" w:rsidRPr="00512279">
        <w:t>3GPP</w:t>
      </w:r>
      <w:r w:rsidRPr="00512279">
        <w:t xml:space="preserve"> Single Radio Handover proc</w:t>
      </w:r>
      <w:bookmarkEnd w:id="391"/>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392" w:author="c73782" w:date="2012-01-13T09:16:00Z">
        <w:r w:rsidDel="001E5E25">
          <w:rPr>
            <w:rFonts w:ascii="Times" w:hAnsi="Times" w:cs="Arial"/>
            <w:bCs/>
            <w:iCs/>
            <w:szCs w:val="20"/>
            <w:lang w:eastAsia="ko-KR"/>
          </w:rPr>
          <w:delText>C-GW</w:delText>
        </w:r>
      </w:del>
      <w:ins w:id="393"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SFF</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9.6.4.1</w:t>
      </w:r>
      <w:r>
        <w:rPr>
          <w:lang w:eastAsia="ko-KR"/>
        </w:rPr>
        <w:t xml:space="preserve">. </w:t>
      </w:r>
    </w:p>
    <w:p w:rsidR="00512279" w:rsidRDefault="00512279" w:rsidP="009D4491">
      <w:pPr>
        <w:rPr>
          <w:lang w:eastAsia="ko-KR"/>
        </w:rPr>
      </w:pPr>
      <w:r>
        <w:rPr>
          <w:lang w:eastAsia="ko-KR"/>
        </w:rPr>
        <w:t xml:space="preserve">The </w:t>
      </w:r>
      <w:r w:rsidR="00607FDD">
        <w:rPr>
          <w:lang w:eastAsia="ko-KR"/>
        </w:rPr>
        <w:t xml:space="preserve">3GPP-SFF/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SFF</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 xml:space="preserve">3GPP-SFF/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 xml:space="preserve">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 xml:space="preserve">3GPP-SFF/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Figure 9.24</w:t>
      </w:r>
      <w:r w:rsidRPr="006C2201">
        <w:rPr>
          <w:rFonts w:eastAsia="SimSun" w:hint="eastAsia"/>
          <w:lang w:eastAsia="zh-CN"/>
        </w:rPr>
        <w:t xml:space="preserve">. </w:t>
      </w:r>
    </w:p>
    <w:p w:rsidR="00055E3A" w:rsidRPr="006342F9" w:rsidRDefault="00F678DD" w:rsidP="00F871D0">
      <w:pPr>
        <w:rPr>
          <w:lang w:eastAsia="ko-KR"/>
        </w:rPr>
      </w:pPr>
      <w:r>
        <w:rPr>
          <w:noProof/>
          <w:lang w:eastAsia="zh-CN"/>
        </w:rPr>
        <w:drawing>
          <wp:inline distT="0" distB="0" distL="0" distR="0">
            <wp:extent cx="5478145" cy="3022600"/>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5478145" cy="302260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Figure 9.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lastRenderedPageBreak/>
        <w:t xml:space="preserve">The </w:t>
      </w:r>
      <w:del w:id="394" w:author="c73782" w:date="2012-01-13T09:16:00Z">
        <w:r w:rsidRPr="001B36B9" w:rsidDel="001E5E25">
          <w:rPr>
            <w:rFonts w:eastAsia="SimSun"/>
            <w:b w:val="0"/>
            <w:lang w:eastAsia="zh-CN"/>
          </w:rPr>
          <w:delText>C-GW</w:delText>
        </w:r>
      </w:del>
      <w:ins w:id="395" w:author="c73782" w:date="2012-01-13T09:16:00Z">
        <w:r w:rsidR="001E5E25">
          <w:rPr>
            <w:rFonts w:eastAsia="SimSun"/>
            <w:b w:val="0"/>
            <w:lang w:eastAsia="zh-CN"/>
          </w:rPr>
          <w:t>M-GW</w:t>
        </w:r>
      </w:ins>
      <w:r w:rsidRPr="001B36B9">
        <w:rPr>
          <w:rFonts w:eastAsia="SimSun"/>
          <w:b w:val="0"/>
          <w:lang w:eastAsia="zh-CN"/>
        </w:rPr>
        <w:t xml:space="preserve"> function is implemented in the </w:t>
      </w:r>
      <w:r>
        <w:rPr>
          <w:rFonts w:eastAsia="SimSun"/>
          <w:b w:val="0"/>
          <w:lang w:eastAsia="zh-CN"/>
        </w:rPr>
        <w:t>3GPP-SFF</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 xml:space="preserve">The 3GPP-SFF and MME may co-locate. In the event that they are not co-located, they communicate with each other using interface X202. </w:t>
      </w:r>
      <w:r w:rsidR="002D0F09" w:rsidRPr="002D0F09">
        <w:rPr>
          <w:b w:val="0"/>
          <w:lang w:eastAsia="ko-KR"/>
        </w:rPr>
        <w:t xml:space="preserve">When the MN signals to the </w:t>
      </w:r>
      <w:del w:id="396" w:author="c73782" w:date="2012-01-13T09:16:00Z">
        <w:r w:rsidR="002D0F09" w:rsidRPr="002D0F09" w:rsidDel="001E5E25">
          <w:rPr>
            <w:b w:val="0"/>
            <w:lang w:eastAsia="ko-KR"/>
          </w:rPr>
          <w:delText>C-GW</w:delText>
        </w:r>
      </w:del>
      <w:ins w:id="397" w:author="c73782" w:date="2012-01-13T09:16:00Z">
        <w:r w:rsidR="001E5E25">
          <w:rPr>
            <w:b w:val="0"/>
            <w:lang w:eastAsia="ko-KR"/>
          </w:rPr>
          <w:t>M-GW</w:t>
        </w:r>
      </w:ins>
      <w:r w:rsidR="002D0F09" w:rsidRPr="002D0F09">
        <w:rPr>
          <w:b w:val="0"/>
          <w:lang w:eastAsia="ko-KR"/>
        </w:rPr>
        <w:t xml:space="preserve"> as if signaling to a point of attachment (POA), the target POA may signal to the </w:t>
      </w:r>
      <w:del w:id="398" w:author="c73782" w:date="2012-01-13T09:16:00Z">
        <w:r w:rsidR="002D0F09" w:rsidRPr="002D0F09" w:rsidDel="001E5E25">
          <w:rPr>
            <w:b w:val="0"/>
            <w:lang w:eastAsia="ko-KR"/>
          </w:rPr>
          <w:delText>C-GW</w:delText>
        </w:r>
      </w:del>
      <w:ins w:id="399" w:author="c73782" w:date="2012-01-13T09:16:00Z">
        <w:r w:rsidR="001E5E25">
          <w:rPr>
            <w:b w:val="0"/>
            <w:lang w:eastAsia="ko-KR"/>
          </w:rPr>
          <w:t>M-GW</w:t>
        </w:r>
      </w:ins>
      <w:r w:rsidR="002D0F09" w:rsidRPr="002D0F09">
        <w:rPr>
          <w:b w:val="0"/>
          <w:lang w:eastAsia="ko-KR"/>
        </w:rPr>
        <w:t xml:space="preserve"> which acts like a virtual MN. The </w:t>
      </w:r>
      <w:del w:id="400" w:author="c73782" w:date="2012-01-13T09:16:00Z">
        <w:r w:rsidR="002D0F09" w:rsidRPr="002D0F09" w:rsidDel="001E5E25">
          <w:rPr>
            <w:b w:val="0"/>
            <w:lang w:eastAsia="ko-KR"/>
          </w:rPr>
          <w:delText>C-GW</w:delText>
        </w:r>
      </w:del>
      <w:ins w:id="401" w:author="c73782" w:date="2012-01-13T09:16:00Z">
        <w:r w:rsidR="001E5E25">
          <w:rPr>
            <w:b w:val="0"/>
            <w:lang w:eastAsia="ko-KR"/>
          </w:rPr>
          <w:t>M-GW</w:t>
        </w:r>
      </w:ins>
      <w:r w:rsidR="002D0F09" w:rsidRPr="002D0F09">
        <w:rPr>
          <w:b w:val="0"/>
          <w:lang w:eastAsia="ko-KR"/>
        </w:rPr>
        <w:t xml:space="preserve">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lastRenderedPageBreak/>
        <w:t>RPmi</w:t>
      </w:r>
      <w:proofErr w:type="spellEnd"/>
      <w:r>
        <w:rPr>
          <w:b w:val="0"/>
        </w:rPr>
        <w:t xml:space="preserve"> interface between MN and 3GPP-SFF.</w:t>
      </w:r>
    </w:p>
    <w:p w:rsidR="006342F9" w:rsidRDefault="006342F9" w:rsidP="006342F9">
      <w:pPr>
        <w:pStyle w:val="BodyText"/>
        <w:rPr>
          <w:b w:val="0"/>
        </w:rPr>
      </w:pPr>
      <w:r>
        <w:rPr>
          <w:b w:val="0"/>
        </w:rPr>
        <w:t xml:space="preserve">X202 interface between MME and 3GPP-SFF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Figure 9.25</w:t>
      </w:r>
      <w:r w:rsidR="002D23AE" w:rsidRPr="009D4491">
        <w:t xml:space="preserve"> shows the transport of 3GPP L2 frames between the MN and the 3GPP network when the MN, the co-located 3GPP-SFF/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217C45" w:rsidP="002D23AE">
      <w:r w:rsidRPr="00217C45">
        <w:rPr>
          <w:noProof/>
          <w:lang w:eastAsia="zh-CN"/>
        </w:rPr>
        <w:drawing>
          <wp:inline distT="0" distB="0" distL="0" distR="0">
            <wp:extent cx="5943600" cy="2411642"/>
            <wp:effectExtent l="0" t="0" r="0" b="0"/>
            <wp:docPr id="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5943600" cy="2411642"/>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zh-CN"/>
        </w:rPr>
        <w:drawing>
          <wp:inline distT="0" distB="0" distL="0" distR="0">
            <wp:extent cx="3769734" cy="287274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3772683" cy="2874988"/>
                    </a:xfrm>
                    <a:prstGeom prst="rect">
                      <a:avLst/>
                    </a:prstGeom>
                    <a:noFill/>
                    <a:ln w="9525">
                      <a:noFill/>
                      <a:miter lim="800000"/>
                      <a:headEnd/>
                      <a:tailEnd/>
                    </a:ln>
                  </pic:spPr>
                </pic:pic>
              </a:graphicData>
            </a:graphic>
          </wp:inline>
        </w:drawing>
      </w:r>
    </w:p>
    <w:p w:rsidR="002D23AE" w:rsidRDefault="00B01A1F" w:rsidP="002D23AE">
      <w:pPr>
        <w:jc w:val="left"/>
      </w:pPr>
      <w:proofErr w:type="gramStart"/>
      <w:r>
        <w:lastRenderedPageBreak/>
        <w:t>Figure 9.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xml:space="preserve">. Therefore single radio handover control (SRC) frames may be exchanged between the SRCF in the MN and the SRCF in the 3GPP-SFF/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SFF/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 xml:space="preserve">It is required that the Information Repository need to know the IP address of the 3GPP-SFF/MME, so that the MN and the 3GPP-SFF/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SFF/MME as described in Clause 9.4.3. The SRC frame contains information for the target 3GPP network to identify the target 3GPP </w:t>
      </w:r>
      <w:proofErr w:type="spellStart"/>
      <w:r>
        <w:t>eNB</w:t>
      </w:r>
      <w:proofErr w:type="spellEnd"/>
      <w:r>
        <w:t xml:space="preserve">. The co-located 3GPP-SFF/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SFF/MME, the reply SRC frame will first use </w:t>
      </w:r>
      <w:r w:rsidR="006A2F11">
        <w:lastRenderedPageBreak/>
        <w:t>TCP or UDP / IP</w:t>
      </w:r>
      <w:r>
        <w:t xml:space="preserve"> transport with an IP address destined to the 3GPP-SFF/MME. At the co-located 3GPP-SFF/MME, the </w:t>
      </w:r>
      <w:r w:rsidR="006A2F11">
        <w:t>TCP or UDP / IP</w:t>
      </w:r>
      <w:r>
        <w:t xml:space="preserve"> header is extracted at the MICSAP at the input interface of the co-located 3GPP-SFF/MME to retrieve the SRC frame. The SRCF function will pass the SRC frame through the MICSAP at the output interface of the co-located 3GPP-SFF/MME to form a new </w:t>
      </w:r>
      <w:r w:rsidR="006A2F11">
        <w:t>TCP or UDP / IP</w:t>
      </w:r>
      <w:r>
        <w:t xml:space="preserve"> packet with an IP address destined to the MN.  </w:t>
      </w:r>
    </w:p>
    <w:p w:rsidR="002D23AE" w:rsidRDefault="00B01A1F" w:rsidP="002D23AE">
      <w:pPr>
        <w:rPr>
          <w:lang w:eastAsia="ko-KR"/>
        </w:rPr>
      </w:pPr>
      <w:r>
        <w:t>Figure 9.26</w:t>
      </w:r>
      <w:r w:rsidR="002D23AE">
        <w:t xml:space="preserve"> </w:t>
      </w:r>
      <w:r w:rsidR="002D23AE" w:rsidRPr="009D4491">
        <w:t xml:space="preserve">shows the transport of 3GPP L2 frames between the MN and the 3GPP network when the MN, the co-located 3GPP-SFF/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217C45" w:rsidP="002D23AE">
      <w:r w:rsidRPr="00217C45">
        <w:rPr>
          <w:noProof/>
          <w:lang w:eastAsia="zh-CN"/>
        </w:rPr>
        <w:drawing>
          <wp:inline distT="0" distB="0" distL="0" distR="0">
            <wp:extent cx="5943600" cy="2863644"/>
            <wp:effectExtent l="0" t="0" r="0" b="0"/>
            <wp:docPr id="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943600" cy="2863644"/>
                    </a:xfrm>
                    <a:prstGeom prst="rect">
                      <a:avLst/>
                    </a:prstGeom>
                    <a:noFill/>
                    <a:ln w="9525">
                      <a:noFill/>
                      <a:miter lim="800000"/>
                      <a:headEnd/>
                      <a:tailEnd/>
                    </a:ln>
                  </pic:spPr>
                </pic:pic>
              </a:graphicData>
            </a:graphic>
          </wp:inline>
        </w:drawing>
      </w:r>
    </w:p>
    <w:p w:rsidR="002D23AE" w:rsidRDefault="002D23AE" w:rsidP="002D23AE">
      <w:r>
        <w:t>(b)</w:t>
      </w:r>
    </w:p>
    <w:p w:rsidR="002D23AE" w:rsidRDefault="00217C45" w:rsidP="002D23AE">
      <w:r w:rsidRPr="00217C45">
        <w:rPr>
          <w:noProof/>
          <w:lang w:eastAsia="zh-CN"/>
        </w:rPr>
        <w:lastRenderedPageBreak/>
        <w:drawing>
          <wp:inline distT="0" distB="0" distL="0" distR="0">
            <wp:extent cx="3535680" cy="2817183"/>
            <wp:effectExtent l="0" t="0" r="0" b="0"/>
            <wp:docPr id="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srcRect/>
                    <a:stretch>
                      <a:fillRect/>
                    </a:stretch>
                  </pic:blipFill>
                  <pic:spPr bwMode="auto">
                    <a:xfrm>
                      <a:off x="0" y="0"/>
                      <a:ext cx="3541736" cy="2822009"/>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SFF/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SFF/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SFF/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SFF/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Figure 9.27</w:t>
      </w:r>
      <w:r>
        <w:t xml:space="preserve"> </w:t>
      </w:r>
      <w:r w:rsidRPr="009D4491">
        <w:t xml:space="preserve">shows the transport of 3GPP L2 frames between the MN and legacy 3GPP network where the single radio handover control function (SRCF) is supported neither between the MN and the 3GPP-SFF/MME nor between the 3GPP-SFF/MME and the target 3GPP </w:t>
      </w:r>
      <w:proofErr w:type="spellStart"/>
      <w:r w:rsidRPr="009D4491">
        <w:t>eNB</w:t>
      </w:r>
      <w:proofErr w:type="spellEnd"/>
      <w:r w:rsidRPr="009D4491">
        <w:t>.</w:t>
      </w:r>
    </w:p>
    <w:p w:rsidR="002D23AE" w:rsidRDefault="00217C45" w:rsidP="002D23AE">
      <w:r w:rsidRPr="00217C45">
        <w:rPr>
          <w:noProof/>
          <w:lang w:eastAsia="zh-CN"/>
        </w:rPr>
        <w:lastRenderedPageBreak/>
        <w:drawing>
          <wp:inline distT="0" distB="0" distL="0" distR="0">
            <wp:extent cx="5722620" cy="2075811"/>
            <wp:effectExtent l="0" t="0" r="0" b="0"/>
            <wp:docPr id="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cstate="print"/>
                    <a:srcRect/>
                    <a:stretch>
                      <a:fillRect/>
                    </a:stretch>
                  </pic:blipFill>
                  <pic:spPr bwMode="auto">
                    <a:xfrm>
                      <a:off x="0" y="0"/>
                      <a:ext cx="5722620" cy="2075811"/>
                    </a:xfrm>
                    <a:prstGeom prst="rect">
                      <a:avLst/>
                    </a:prstGeom>
                    <a:noFill/>
                    <a:ln w="9525">
                      <a:noFill/>
                      <a:miter lim="800000"/>
                      <a:headEnd/>
                      <a:tailEnd/>
                    </a:ln>
                  </pic:spPr>
                </pic:pic>
              </a:graphicData>
            </a:graphic>
          </wp:inline>
        </w:drawing>
      </w:r>
    </w:p>
    <w:p w:rsidR="002D23AE" w:rsidRDefault="00B01A1F" w:rsidP="002D23AE">
      <w:pPr>
        <w:jc w:val="left"/>
      </w:pPr>
      <w:proofErr w:type="gramStart"/>
      <w:r>
        <w:t>Figure 9.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SFF/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SFF/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SFF/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SFF/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Heading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Pr="009D4491" w:rsidRDefault="001377D3" w:rsidP="001377D3">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lastRenderedPageBreak/>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del w:id="402" w:author="c73782" w:date="2012-01-13T09:16:00Z">
        <w:r w:rsidDel="001E5E25">
          <w:rPr>
            <w:rFonts w:ascii="Times" w:hAnsi="Times" w:cs="Arial"/>
            <w:bCs/>
            <w:iCs/>
            <w:szCs w:val="20"/>
            <w:lang w:eastAsia="ko-KR"/>
          </w:rPr>
          <w:delText>C-GW</w:delText>
        </w:r>
      </w:del>
      <w:ins w:id="403" w:author="c73782" w:date="2012-01-13T09:16:00Z">
        <w:r w:rsidR="001E5E25">
          <w:rPr>
            <w:rFonts w:ascii="Times" w:hAnsi="Times" w:cs="Arial"/>
            <w:bCs/>
            <w:iCs/>
            <w:szCs w:val="20"/>
            <w:lang w:eastAsia="ko-KR"/>
          </w:rPr>
          <w:t>M-GW</w:t>
        </w:r>
      </w:ins>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9.6.5.1</w:t>
      </w:r>
      <w:r w:rsidR="00DC6445">
        <w:rPr>
          <w:lang w:eastAsia="ko-KR"/>
        </w:rPr>
        <w:t>.</w:t>
      </w:r>
      <w:r w:rsidR="004B7BBD">
        <w:rPr>
          <w:lang w:eastAsia="ko-KR"/>
        </w:rPr>
        <w:t xml:space="preserve"> </w:t>
      </w:r>
    </w:p>
    <w:p w:rsidR="004B7BBD" w:rsidRDefault="004B7BBD" w:rsidP="009D4491">
      <w:pPr>
        <w:rPr>
          <w:lang w:eastAsia="ko-KR"/>
        </w:rPr>
      </w:pPr>
      <w:r>
        <w:rPr>
          <w:lang w:eastAsia="ko-KR"/>
        </w:rPr>
        <w:t xml:space="preserve">The 3GPP-SFF/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SFF/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xml:space="preserve">. In terms of exchange of these control messages, the 3GPP-SFF/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4B7BBD" w:rsidRPr="00D96B88" w:rsidRDefault="004B7BBD" w:rsidP="009D4491">
      <w:pPr>
        <w:rPr>
          <w:lang w:eastAsia="ko-KR"/>
        </w:rPr>
      </w:pPr>
      <w:r w:rsidRPr="00D96B88">
        <w:rPr>
          <w:lang w:eastAsia="ko-KR"/>
        </w:rPr>
        <w:t xml:space="preserve">For messages from </w:t>
      </w:r>
      <w:r>
        <w:rPr>
          <w:lang w:eastAsia="ko-KR"/>
        </w:rPr>
        <w:t xml:space="preserve">the 3GPP-SFF/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SFF/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lastRenderedPageBreak/>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9.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sidRPr="009D4491">
        <w:t>3GPP-SFF</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using SFF</w:t>
      </w:r>
    </w:p>
    <w:p w:rsidR="00DD50B9" w:rsidRDefault="00DD50B9" w:rsidP="00DD50B9">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Using the SFF along with some signaling to transmit security information between roaming partners enables a low-latency, optimized </w:t>
      </w:r>
      <w:r w:rsidR="002716A7">
        <w:t xml:space="preserve">single-radio </w:t>
      </w:r>
      <w:proofErr w:type="gramStart"/>
      <w:r w:rsidR="002716A7">
        <w:t xml:space="preserve">handover </w:t>
      </w:r>
      <w:r>
        <w:t xml:space="preserve"> of</w:t>
      </w:r>
      <w:proofErr w:type="gramEnd"/>
      <w:r>
        <w:t xml:space="preserve"> interest in 802.21c.</w:t>
      </w:r>
    </w:p>
    <w:p w:rsidR="00DD50B9" w:rsidRDefault="00DD50B9" w:rsidP="00DD50B9">
      <w:pPr>
        <w:pStyle w:val="Heading3"/>
      </w:pPr>
      <w:r>
        <w:t>Overview</w:t>
      </w:r>
    </w:p>
    <w:p w:rsidR="00DD50B9" w:rsidRDefault="00DD50B9" w:rsidP="00DD50B9">
      <w:r>
        <w:t>Security is indispensable to mobility management, but it is also typically quite time consuming because of reliance on distant authentication agents.   Improving the security model and reducing authentication delay enables crucial improvements in handover performance.  The SFF is a convenient and natural place to locate security functions, and roaming partners have in place agreements that can be used to beneficially establish the needed security agreements between different SFFs in partner networks.  It is expected that in many cases the SFFs in partner networks must communicate by data paths that traverse the external Internet; in such cases, a secure communication channel must exist or must be established between the partner SFFs.  It is out of scope for this document to specify exactly how the partner SFFs should establish secure communications, but this can be done by configuration when the partners enter into their roaming agreement.  It can also be done on demand by using IKEv2 [</w:t>
      </w:r>
      <w:r w:rsidR="00213EDF">
        <w:t>RFC 5996</w:t>
      </w:r>
      <w:r>
        <w:t>].</w:t>
      </w:r>
    </w:p>
    <w:p w:rsidR="00DD50B9" w:rsidRDefault="00DD50B9" w:rsidP="00DD50B9">
      <w:pPr>
        <w:keepNext/>
      </w:pPr>
      <w:r>
        <w:object w:dxaOrig="10599"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6pt" o:ole="">
            <v:imagedata r:id="rId51" o:title=""/>
          </v:shape>
          <o:OLEObject Type="Embed" ProgID="Visio.Drawing.11" ShapeID="_x0000_i1025" DrawAspect="Content" ObjectID="_1388227560" r:id="rId52"/>
        </w:object>
      </w:r>
    </w:p>
    <w:p w:rsidR="00DD50B9" w:rsidRDefault="00DD50B9" w:rsidP="00DD50B9">
      <w:pPr>
        <w:pStyle w:val="Caption"/>
        <w:jc w:val="center"/>
        <w:rPr>
          <w:sz w:val="28"/>
          <w:szCs w:val="28"/>
        </w:rPr>
      </w:pPr>
      <w:r w:rsidRPr="00BE522F">
        <w:rPr>
          <w:sz w:val="28"/>
          <w:szCs w:val="28"/>
        </w:rPr>
        <w:t xml:space="preserve">Figure </w:t>
      </w:r>
      <w:r w:rsidR="001658C2" w:rsidRPr="00BE522F">
        <w:rPr>
          <w:sz w:val="28"/>
          <w:szCs w:val="28"/>
        </w:rPr>
        <w:fldChar w:fldCharType="begin"/>
      </w:r>
      <w:r w:rsidRPr="00BE522F">
        <w:rPr>
          <w:sz w:val="28"/>
          <w:szCs w:val="28"/>
        </w:rPr>
        <w:instrText xml:space="preserve"> SEQ Figure \* ARABIC </w:instrText>
      </w:r>
      <w:r w:rsidR="001658C2" w:rsidRPr="00BE522F">
        <w:rPr>
          <w:sz w:val="28"/>
          <w:szCs w:val="28"/>
        </w:rPr>
        <w:fldChar w:fldCharType="separate"/>
      </w:r>
      <w:r w:rsidR="006823A0">
        <w:rPr>
          <w:noProof/>
          <w:sz w:val="28"/>
          <w:szCs w:val="28"/>
        </w:rPr>
        <w:t>1</w:t>
      </w:r>
      <w:r w:rsidR="001658C2"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gramStart"/>
      <w:r w:rsidRPr="00BE522F">
        <w:rPr>
          <w:sz w:val="28"/>
          <w:szCs w:val="28"/>
        </w:rPr>
        <w:t>OSFF</w:t>
      </w:r>
      <w:r w:rsidR="00466EC7">
        <w:rPr>
          <w:sz w:val="28"/>
          <w:szCs w:val="28"/>
        </w:rPr>
        <w:t xml:space="preserve">  </w:t>
      </w:r>
      <w:r w:rsidR="00466EC7" w:rsidRPr="00AF3C3E">
        <w:rPr>
          <w:color w:val="FF0000"/>
          <w:sz w:val="28"/>
          <w:szCs w:val="28"/>
        </w:rPr>
        <w:t>FIX</w:t>
      </w:r>
      <w:proofErr w:type="gramEnd"/>
      <w:r w:rsidR="00466EC7" w:rsidRPr="00AF3C3E">
        <w:rPr>
          <w:color w:val="FF0000"/>
          <w:sz w:val="28"/>
          <w:szCs w:val="28"/>
        </w:rPr>
        <w:t xml:space="preserve"> THIS BAD DIAGRAM.</w:t>
      </w:r>
    </w:p>
    <w:p w:rsidR="00DD50B9" w:rsidRPr="00BE522F" w:rsidRDefault="00DD50B9" w:rsidP="00DD50B9"/>
    <w:p w:rsidR="00DD50B9" w:rsidRDefault="00DD50B9" w:rsidP="00DD50B9">
      <w:r>
        <w:t>Except for the initial network attach, by the time a MN enters a network, it also has a security relationship with the SFF in that network.  For a visited network, this security relationship is created on demand, enabled by signaling from another SFF.  The SFF creating the visited security relationship can either</w:t>
      </w:r>
      <w:r w:rsidR="00252809">
        <w:t xml:space="preserve"> be the MN's home SFF (HSFF, a </w:t>
      </w:r>
      <w:r>
        <w:t>SFF in MN's home network), or the SFF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SFF; otherwise, the MN can bootstrap this security association using IKEv2 or standard AAA mechanisms or other proprietary means.</w:t>
      </w:r>
    </w:p>
    <w:p w:rsidR="00DD50B9" w:rsidRDefault="00DD50B9" w:rsidP="00DD50B9">
      <w:r>
        <w:t>After initial attachment, there is signaling defined so that at all times the MN has a security association with the SFF in the network at its current point of attachment (</w:t>
      </w:r>
      <w:proofErr w:type="spellStart"/>
      <w:r>
        <w:t>PoA</w:t>
      </w:r>
      <w:proofErr w:type="spellEnd"/>
      <w:r>
        <w:t>); the current network is termed the "originating" network, and the SFF in the originating network is abbreviated as the OSFF.   As the MN moves from one partner network to the next (i.e., to a new "target network"), the MN establishes or renews a security association with the SFF in the target network (i.e., the "TSFF").  When handover is completed, the TSFF naturally becomes the local SFF (OSFF).</w:t>
      </w:r>
    </w:p>
    <w:p w:rsidR="00DD50B9" w:rsidRDefault="00DD50B9" w:rsidP="00DD50B9">
      <w:r>
        <w:t xml:space="preserve">For optimized handovers, a single-radio MN must perform as many protocol steps as possible for attachment to the target network, before actually tuning its radio to the access point of the target </w:t>
      </w:r>
      <w:r>
        <w:lastRenderedPageBreak/>
        <w:t>network.  The entire reason for the existence of the SFF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DD50B9">
      <w:pPr>
        <w:pStyle w:val="ListParagraph"/>
        <w:numPr>
          <w:ilvl w:val="0"/>
          <w:numId w:val="48"/>
        </w:numPr>
      </w:pPr>
      <w:r>
        <w:t>pre-authentication -- that is, authenticating the MN before it arrives in the target network,</w:t>
      </w:r>
    </w:p>
    <w:p w:rsidR="00DD50B9" w:rsidRDefault="00DD50B9" w:rsidP="00DD50B9">
      <w:pPr>
        <w:pStyle w:val="ListParagraph"/>
        <w:numPr>
          <w:ilvl w:val="0"/>
          <w:numId w:val="48"/>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DD50B9">
      <w:pPr>
        <w:pStyle w:val="ListParagraph"/>
        <w:numPr>
          <w:ilvl w:val="0"/>
          <w:numId w:val="48"/>
        </w:numPr>
      </w:pPr>
      <w:r>
        <w:t>data path setup -- establishing tunnels and forwarding entries for the MN in the target network, and</w:t>
      </w:r>
    </w:p>
    <w:p w:rsidR="00DD50B9" w:rsidRDefault="00DD50B9" w:rsidP="00DD50B9">
      <w:pPr>
        <w:pStyle w:val="ListParagraph"/>
        <w:numPr>
          <w:ilvl w:val="0"/>
          <w:numId w:val="48"/>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r>
        <w:t xml:space="preserve">In order to enable wider application of high-performance handovers and in particular preregistration signaling, we need to provide a guarantee of security for the control traffic.  From above, we see that this signaling traffic is mediated by the SFF in each target network, which may be unknown to the MN until the need for handover has been determined.  In such cases, for secure signaling, the MN needs to establish a security association with the target SFF.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SFF in any target network within the networks covered by the roaming partners.</w:t>
      </w:r>
    </w:p>
    <w:p w:rsidR="00DD50B9" w:rsidRDefault="002716A7" w:rsidP="00DD50B9">
      <w:pPr>
        <w:pStyle w:val="Heading3"/>
      </w:pPr>
      <w:r>
        <w:t>Key distribution for SFF-based handover</w:t>
      </w:r>
    </w:p>
    <w:p w:rsidR="00DD50B9" w:rsidRDefault="00DD50B9" w:rsidP="00DD50B9">
      <w:r>
        <w:t>The following terminology and abbreviations will be used for keys and key distribution functions:</w:t>
      </w:r>
    </w:p>
    <w:p w:rsidR="00DD50B9" w:rsidRPr="00BE522F" w:rsidRDefault="00DD50B9" w:rsidP="00DD50B9">
      <w:pPr>
        <w:pStyle w:val="Caption"/>
        <w:keepNext/>
        <w:jc w:val="center"/>
        <w:rPr>
          <w:b w:val="0"/>
          <w:sz w:val="24"/>
          <w:szCs w:val="24"/>
        </w:rPr>
      </w:pPr>
      <w:r w:rsidRPr="00BE522F">
        <w:rPr>
          <w:b w:val="0"/>
          <w:sz w:val="24"/>
          <w:szCs w:val="24"/>
        </w:rPr>
        <w:t xml:space="preserve">Table </w:t>
      </w:r>
      <w:r w:rsidR="001658C2" w:rsidRPr="00BE522F">
        <w:rPr>
          <w:b w:val="0"/>
          <w:sz w:val="24"/>
          <w:szCs w:val="24"/>
        </w:rPr>
        <w:fldChar w:fldCharType="begin"/>
      </w:r>
      <w:r w:rsidRPr="00BE522F">
        <w:rPr>
          <w:b w:val="0"/>
          <w:sz w:val="24"/>
          <w:szCs w:val="24"/>
        </w:rPr>
        <w:instrText xml:space="preserve"> SEQ Table \* ARABIC </w:instrText>
      </w:r>
      <w:r w:rsidR="001658C2" w:rsidRPr="00BE522F">
        <w:rPr>
          <w:b w:val="0"/>
          <w:sz w:val="24"/>
          <w:szCs w:val="24"/>
        </w:rPr>
        <w:fldChar w:fldCharType="separate"/>
      </w:r>
      <w:r w:rsidR="006823A0">
        <w:rPr>
          <w:b w:val="0"/>
          <w:noProof/>
          <w:sz w:val="24"/>
          <w:szCs w:val="24"/>
        </w:rPr>
        <w:t>1</w:t>
      </w:r>
      <w:r w:rsidR="001658C2" w:rsidRPr="00BE522F">
        <w:rPr>
          <w:b w:val="0"/>
          <w:sz w:val="24"/>
          <w:szCs w:val="24"/>
        </w:rPr>
        <w:fldChar w:fldCharType="end"/>
      </w:r>
      <w:r w:rsidRPr="00BE522F">
        <w:rPr>
          <w:b w:val="0"/>
          <w:noProof/>
          <w:sz w:val="24"/>
          <w:szCs w:val="24"/>
        </w:rPr>
        <w:t>: Terminology for SFF Key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4950"/>
      </w:tblGrid>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H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lastRenderedPageBreak/>
              <w:t>K_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MN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o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h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H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_otsff</w:t>
            </w:r>
            <w:proofErr w:type="spellEnd"/>
            <w:r w:rsidRPr="002716A7">
              <w:rPr>
                <w:i/>
              </w:rPr>
              <w:t xml:space="preserve">    </w:t>
            </w:r>
          </w:p>
        </w:tc>
        <w:tc>
          <w:tcPr>
            <w:tcW w:w="4950" w:type="dxa"/>
          </w:tcPr>
          <w:p w:rsidR="00DD50B9" w:rsidRDefault="00DD50B9" w:rsidP="00DD50B9">
            <w:pPr>
              <w:tabs>
                <w:tab w:val="center" w:pos="4320"/>
                <w:tab w:val="right" w:pos="8640"/>
              </w:tabs>
            </w:pPr>
            <w:r>
              <w:t>key between OSFF and T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hosff</w:t>
            </w:r>
            <w:proofErr w:type="spellEnd"/>
          </w:p>
        </w:tc>
        <w:tc>
          <w:tcPr>
            <w:tcW w:w="4950" w:type="dxa"/>
          </w:tcPr>
          <w:p w:rsidR="00DD50B9" w:rsidRDefault="00DD50B9" w:rsidP="00DD50B9">
            <w:pPr>
              <w:tabs>
                <w:tab w:val="center" w:pos="4320"/>
                <w:tab w:val="right" w:pos="8640"/>
              </w:tabs>
            </w:pPr>
            <w:r>
              <w:t>key distribution function between HSFF and OSFF</w:t>
            </w:r>
          </w:p>
        </w:tc>
      </w:tr>
      <w:tr w:rsidR="00DD50B9" w:rsidTr="00DD50B9">
        <w:trPr>
          <w:jc w:val="center"/>
        </w:trPr>
        <w:tc>
          <w:tcPr>
            <w:tcW w:w="1728" w:type="dxa"/>
          </w:tcPr>
          <w:p w:rsidR="00DD50B9" w:rsidRPr="002716A7" w:rsidRDefault="00DD50B9" w:rsidP="00DD50B9">
            <w:pPr>
              <w:tabs>
                <w:tab w:val="center" w:pos="4320"/>
                <w:tab w:val="right" w:pos="8640"/>
              </w:tabs>
              <w:rPr>
                <w:i/>
              </w:rPr>
            </w:pPr>
            <w:proofErr w:type="spellStart"/>
            <w:r w:rsidRPr="002716A7">
              <w:rPr>
                <w:i/>
              </w:rPr>
              <w:t>KDF_otsff</w:t>
            </w:r>
            <w:proofErr w:type="spellEnd"/>
          </w:p>
        </w:tc>
        <w:tc>
          <w:tcPr>
            <w:tcW w:w="4950" w:type="dxa"/>
          </w:tcPr>
          <w:p w:rsidR="00DD50B9" w:rsidRDefault="00DD50B9" w:rsidP="00DD50B9">
            <w:pPr>
              <w:tabs>
                <w:tab w:val="center" w:pos="4320"/>
                <w:tab w:val="right" w:pos="8640"/>
              </w:tabs>
            </w:pPr>
            <w:r>
              <w:t>key distribution function between OSFF and TSFF</w:t>
            </w:r>
          </w:p>
        </w:tc>
      </w:tr>
    </w:tbl>
    <w:p w:rsidR="00DD50B9" w:rsidRDefault="00DD50B9" w:rsidP="00DD50B9">
      <w:r>
        <w:t xml:space="preserve">As mentioned in the foregoing discussion, when the MN has determined that a handover is needed to a new network, we may assume that the MN has a security association with its home SFF (HSFF), based on a key </w:t>
      </w:r>
      <w:proofErr w:type="spellStart"/>
      <w:r w:rsidRPr="00CD41F9">
        <w:rPr>
          <w:i/>
        </w:rPr>
        <w:t>K_hsff</w:t>
      </w:r>
      <w:proofErr w:type="spellEnd"/>
      <w:r>
        <w:t>.  Because of previous protocol operations, the MN has a current security association with the SFF in the originating network (OSFF).</w:t>
      </w:r>
    </w:p>
    <w:p w:rsidR="00DD50B9" w:rsidRDefault="00DD50B9" w:rsidP="00DD50B9">
      <w:r>
        <w:t xml:space="preserve">Suppose the MN determines to move to a new network, the target network.  Then the MN needs to preregister, and thus needs to use the SFF in target network (TSFF).  Before it can do this, it needs to discover the address of TSFF and establish a security association with TSFF using </w:t>
      </w:r>
      <w:proofErr w:type="spellStart"/>
      <w:r w:rsidRPr="00CD41F9">
        <w:rPr>
          <w:i/>
        </w:rPr>
        <w:t>K_tsff</w:t>
      </w:r>
      <w:proofErr w:type="spellEnd"/>
      <w:r>
        <w:t>.</w:t>
      </w:r>
    </w:p>
    <w:p w:rsidR="00DD50B9" w:rsidRDefault="00466EC7" w:rsidP="00DD50B9">
      <w:r>
        <w:t>MN</w:t>
      </w:r>
      <w:r w:rsidR="00DD50B9">
        <w:t xml:space="preserve"> can make use of its existing security association with OSFF, because OSFF either already has, or can readily establish, a security association with TSFF.  Suppose OSFF already has the required security association with TSFF.  Then, when MN begins forwarding preregistration traffic to TSFF via OSFF, OSFF will provide MN and TSFF with a shared key, </w:t>
      </w:r>
      <w:proofErr w:type="spellStart"/>
      <w:r w:rsidR="00DD50B9" w:rsidRPr="00CD41F9">
        <w:rPr>
          <w:i/>
        </w:rPr>
        <w:t>K_tsff</w:t>
      </w:r>
      <w:proofErr w:type="spellEnd"/>
      <w:r w:rsidR="00DD50B9">
        <w:t xml:space="preserve">, for use to protect the remainder of the MN's signaling traffic with TSFF.  </w:t>
      </w:r>
      <w:r w:rsidR="002716A7">
        <w:t>T</w:t>
      </w:r>
      <w:r w:rsidR="00DD50B9">
        <w:t>he OSFF would thus forward the initial traffic to TSFF on behalf of the MN; the OSFF uses its own security relationship with TSFF to protect this initial preregistration signaling, and it also supplies the value of</w:t>
      </w:r>
      <w:r w:rsidR="00DD50B9" w:rsidRPr="00CD41F9">
        <w:rPr>
          <w:i/>
        </w:rPr>
        <w:t xml:space="preserve"> </w:t>
      </w:r>
      <w:proofErr w:type="spellStart"/>
      <w:r w:rsidR="00DD50B9" w:rsidRPr="00CD41F9">
        <w:rPr>
          <w:i/>
        </w:rPr>
        <w:t>K_</w:t>
      </w:r>
      <w:proofErr w:type="gramStart"/>
      <w:r w:rsidR="00DD50B9" w:rsidRPr="00CD41F9">
        <w:rPr>
          <w:i/>
        </w:rPr>
        <w:t>tsff</w:t>
      </w:r>
      <w:proofErr w:type="spellEnd"/>
      <w:r w:rsidR="00DD50B9">
        <w:t xml:space="preserve">  to</w:t>
      </w:r>
      <w:proofErr w:type="gramEnd"/>
      <w:r w:rsidR="00DD50B9">
        <w:t xml:space="preserve"> TSFF by adding a new extension to the preregistration traffic.</w:t>
      </w:r>
    </w:p>
    <w:p w:rsidR="00DD50B9" w:rsidRDefault="00DD50B9" w:rsidP="00DD50B9">
      <w:r>
        <w:t xml:space="preserve">To send </w:t>
      </w:r>
      <w:proofErr w:type="spellStart"/>
      <w:r w:rsidRPr="00CD41F9">
        <w:rPr>
          <w:i/>
        </w:rPr>
        <w:t>K_</w:t>
      </w:r>
      <w:proofErr w:type="gramStart"/>
      <w:r w:rsidRPr="00CD41F9">
        <w:rPr>
          <w:i/>
        </w:rPr>
        <w:t>tsff</w:t>
      </w:r>
      <w:proofErr w:type="spellEnd"/>
      <w:r>
        <w:t xml:space="preserve">  to</w:t>
      </w:r>
      <w:proofErr w:type="gramEnd"/>
      <w:r>
        <w:t xml:space="preserve"> TSFF, OSFF provides the following payload as part of an appropriate extension payload:</w:t>
      </w:r>
    </w:p>
    <w:p w:rsidR="00DD50B9" w:rsidRDefault="00DD50B9" w:rsidP="00DD50B9">
      <w:r>
        <w:tab/>
      </w:r>
      <w:proofErr w:type="spellStart"/>
      <w:r>
        <w:t>Payload_tsff</w:t>
      </w:r>
      <w:proofErr w:type="spellEnd"/>
      <w:r>
        <w:t xml:space="preserve"> = </w:t>
      </w:r>
      <w:proofErr w:type="spellStart"/>
      <w:r>
        <w:t>MN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t xml:space="preserve">  </w:t>
      </w:r>
      <w:proofErr w:type="spellStart"/>
      <w:r w:rsidRPr="00CD41F9">
        <w:rPr>
          <w:i/>
        </w:rPr>
        <w:t>KDF_otsff</w:t>
      </w:r>
      <w:proofErr w:type="spellEnd"/>
      <w:r>
        <w:t xml:space="preserve"> (</w:t>
      </w:r>
      <w:proofErr w:type="spellStart"/>
      <w:r>
        <w:t>MNaddr</w:t>
      </w:r>
      <w:proofErr w:type="spellEnd"/>
      <w:r>
        <w:t>, RAND)]</w:t>
      </w:r>
    </w:p>
    <w:p w:rsidR="00DD50B9" w:rsidRDefault="00DD50B9" w:rsidP="00DD50B9">
      <w:r>
        <w:t xml:space="preserve">To send </w:t>
      </w:r>
      <w:proofErr w:type="spellStart"/>
      <w:r w:rsidRPr="00CD41F9">
        <w:rPr>
          <w:i/>
        </w:rPr>
        <w:t>K_tsff</w:t>
      </w:r>
      <w:proofErr w:type="spellEnd"/>
      <w:r>
        <w:t xml:space="preserve"> to MN, OSFF provides the following payload as part of payload in a new 802.21(c) message:</w:t>
      </w:r>
    </w:p>
    <w:p w:rsidR="00DD50B9" w:rsidRDefault="00DD50B9" w:rsidP="00DD50B9">
      <w:r>
        <w:tab/>
      </w:r>
      <w:proofErr w:type="spellStart"/>
      <w:r>
        <w:t>Payload_mn</w:t>
      </w:r>
      <w:proofErr w:type="spellEnd"/>
      <w:r>
        <w:t xml:space="preserve"> = </w:t>
      </w:r>
      <w:proofErr w:type="spellStart"/>
      <w:r>
        <w:t>TSFFaddr</w:t>
      </w:r>
      <w:proofErr w:type="spellEnd"/>
      <w:r>
        <w:t>, RAND, [</w:t>
      </w:r>
      <w:proofErr w:type="spellStart"/>
      <w:r w:rsidRPr="00CD41F9">
        <w:rPr>
          <w:i/>
        </w:rPr>
        <w:t>K_</w:t>
      </w:r>
      <w:proofErr w:type="gramStart"/>
      <w:r w:rsidRPr="00CD41F9">
        <w:rPr>
          <w:i/>
        </w:rPr>
        <w:t>tsff</w:t>
      </w:r>
      <w:proofErr w:type="spellEnd"/>
      <w:r>
        <w:t xml:space="preserve">  </w:t>
      </w:r>
      <w:r w:rsidRPr="004346ED">
        <w:rPr>
          <w:rFonts w:ascii="Cambria Math" w:hAnsi="Cambria Math" w:cs="Cambria Math"/>
          <w:bCs/>
        </w:rPr>
        <w:t>⊕</w:t>
      </w:r>
      <w:proofErr w:type="gramEnd"/>
      <w:r>
        <w:rPr>
          <w:rFonts w:ascii="Cambria Math" w:hAnsi="Cambria Math" w:cs="Cambria Math"/>
          <w:bCs/>
        </w:rPr>
        <w:t xml:space="preserve"> </w:t>
      </w:r>
      <w:r>
        <w:t xml:space="preserve"> </w:t>
      </w:r>
      <w:proofErr w:type="spellStart"/>
      <w:r w:rsidRPr="00CD41F9">
        <w:rPr>
          <w:i/>
        </w:rPr>
        <w:t>KDF_osff</w:t>
      </w:r>
      <w:proofErr w:type="spellEnd"/>
      <w:r>
        <w:t xml:space="preserve"> (</w:t>
      </w:r>
      <w:proofErr w:type="spellStart"/>
      <w:r>
        <w:t>TSFFaddr</w:t>
      </w:r>
      <w:proofErr w:type="spellEnd"/>
      <w:r>
        <w:t>, RAND)]</w:t>
      </w:r>
    </w:p>
    <w:p w:rsidR="00DD50B9" w:rsidRDefault="00DD50B9" w:rsidP="00DD50B9">
      <w:r>
        <w:t xml:space="preserve">Upon TSFF receiving </w:t>
      </w:r>
      <w:proofErr w:type="spellStart"/>
      <w:r>
        <w:t>Payload_tsff</w:t>
      </w:r>
      <w:proofErr w:type="spellEnd"/>
      <w:r>
        <w:t xml:space="preserve">, TSFF calculates </w:t>
      </w:r>
      <w:proofErr w:type="spellStart"/>
      <w:r w:rsidRPr="00CD41F9">
        <w:rPr>
          <w:i/>
        </w:rPr>
        <w:t>KDF_otsff</w:t>
      </w:r>
      <w:proofErr w:type="spellEnd"/>
      <w:r>
        <w:t xml:space="preserve"> (</w:t>
      </w:r>
      <w:proofErr w:type="spellStart"/>
      <w:r>
        <w:t>MNaddr</w:t>
      </w:r>
      <w:proofErr w:type="spellEnd"/>
      <w:r>
        <w:t xml:space="preserve">, RAND) and XORs the result to the third parameter of </w:t>
      </w:r>
      <w:proofErr w:type="spellStart"/>
      <w:r>
        <w:t>Payload_tsff</w:t>
      </w:r>
      <w:proofErr w:type="spellEnd"/>
      <w:r>
        <w:t xml:space="preserve"> to recover </w:t>
      </w:r>
      <w:proofErr w:type="spellStart"/>
      <w:r w:rsidRPr="00CD41F9">
        <w:rPr>
          <w:i/>
        </w:rPr>
        <w:t>K_tsff</w:t>
      </w:r>
      <w:proofErr w:type="spellEnd"/>
      <w:r>
        <w:t xml:space="preserve">.  Similarly, upon receiving </w:t>
      </w:r>
      <w:proofErr w:type="spellStart"/>
      <w:r>
        <w:lastRenderedPageBreak/>
        <w:t>Payload_mn</w:t>
      </w:r>
      <w:proofErr w:type="spellEnd"/>
      <w:r>
        <w:t xml:space="preserve">, MN calculates </w:t>
      </w:r>
      <w:proofErr w:type="spellStart"/>
      <w:r w:rsidRPr="00CD41F9">
        <w:rPr>
          <w:i/>
        </w:rPr>
        <w:t>KDF_osff</w:t>
      </w:r>
      <w:proofErr w:type="spellEnd"/>
      <w:r>
        <w:t xml:space="preserve"> (</w:t>
      </w:r>
      <w:proofErr w:type="spellStart"/>
      <w:r>
        <w:t>TSFFaddr</w:t>
      </w:r>
      <w:proofErr w:type="spellEnd"/>
      <w:r>
        <w:t xml:space="preserve">, RAND) and applies that to the third parameter of </w:t>
      </w:r>
      <w:proofErr w:type="spellStart"/>
      <w:r>
        <w:t>Payload_mn</w:t>
      </w:r>
      <w:proofErr w:type="spellEnd"/>
      <w:r>
        <w:t xml:space="preserve"> to recover </w:t>
      </w:r>
      <w:proofErr w:type="spellStart"/>
      <w:r w:rsidRPr="00CD41F9">
        <w:rPr>
          <w:i/>
        </w:rPr>
        <w:t>K_tsff</w:t>
      </w:r>
      <w:proofErr w:type="spellEnd"/>
      <w:r>
        <w:t>.</w:t>
      </w:r>
    </w:p>
    <w:p w:rsidR="00DD50B9" w:rsidRDefault="00DD50B9" w:rsidP="00DD50B9">
      <w:r>
        <w:t xml:space="preserve">Alternatively, for both of these messages, the entire contents could be encrypted by OSFF using the keys it has available with TSFF and MN respectively.  MN is allowed to send more signaling information to TSFF via OSFF even after OSFF distributes the keys; OSFF continues to forward traffic back and forth between MN and TSFF as needed until both endpoints have used </w:t>
      </w:r>
      <w:proofErr w:type="spellStart"/>
      <w:r w:rsidRPr="00CD41F9">
        <w:rPr>
          <w:i/>
        </w:rPr>
        <w:t>K_tsff</w:t>
      </w:r>
      <w:proofErr w:type="spellEnd"/>
      <w:r>
        <w:t xml:space="preserve"> to establish the required security association.  For best performance and least likelihood of congestion at OSFF, MN and TSFF should begin to use direct signaling as soon as possible and thus bypass OSFF.  Other structures for the message payloads are also possible, depending on requirements.</w:t>
      </w:r>
    </w:p>
    <w:p w:rsidR="00DD50B9" w:rsidRDefault="00DD50B9" w:rsidP="00DD50B9">
      <w:r>
        <w:t>Once the handover is completed, TSFF "becomes" OSFF and the handover cycle can begin anew whenever MN determines the need for the next handover.</w:t>
      </w:r>
    </w:p>
    <w:p w:rsidR="00DD50B9" w:rsidRDefault="00DD50B9" w:rsidP="00DD50B9">
      <w:r>
        <w:t xml:space="preserve">It is possible for OSFF to take a more active role to promote smooth handover.  When the </w:t>
      </w:r>
      <w:r w:rsidR="00466EC7">
        <w:t>MN</w:t>
      </w:r>
      <w:r>
        <w:t xml:space="preserve"> determines the need for handover, but does not already know the address of the TSFF for the intended target network, the MN can start the preregistration sequence by sending all the known information to the OSFF.  Subsequently, the OSFF will provide the address of the TSFF to the MN along with </w:t>
      </w:r>
      <w:proofErr w:type="spellStart"/>
      <w:r w:rsidRPr="00CD41F9">
        <w:rPr>
          <w:i/>
        </w:rPr>
        <w:t>K_tsff</w:t>
      </w:r>
      <w:proofErr w:type="spellEnd"/>
      <w:r>
        <w:t xml:space="preserve">, just as described above.  The exact nature of the information about TSFF provided by the MN is dependent on the radio access technology type (RAT) of the target network, and may be specified in detail in later revisions of this document.  Other alternatives for identifying the target network access point are also envisioned.  For MNs configured with </w:t>
      </w:r>
      <w:r w:rsidR="002716A7">
        <w:t>Information Repository</w:t>
      </w:r>
      <w:r>
        <w:t xml:space="preserve"> software, detailed information about TSFF, and the other entities within the target network can be easily be made available.  Note, however, that discovery and secure communication with </w:t>
      </w:r>
      <w:r w:rsidR="002716A7">
        <w:t>Information Repository</w:t>
      </w:r>
      <w:r>
        <w:t xml:space="preserve"> may not be any easier than discovery and secure communication with TSFF.</w:t>
      </w:r>
    </w:p>
    <w:p w:rsidR="00DD50B9" w:rsidRDefault="00903B9F" w:rsidP="00DD50B9">
      <w:pPr>
        <w:pStyle w:val="Heading3"/>
      </w:pPr>
      <w:r>
        <w:t xml:space="preserve">SFF-based Key Distribution -- </w:t>
      </w:r>
      <w:r w:rsidR="00DD50B9">
        <w:t>Integration with Mobile IP</w:t>
      </w:r>
    </w:p>
    <w:p w:rsidR="00DD50B9" w:rsidRDefault="00DD50B9" w:rsidP="00DD50B9">
      <w:r>
        <w:t xml:space="preserve">When the MN makes its initial attachment to a network other than its home network, as mentioned above, it can use its HSFF to bootstrap a security association with the SFF in the visited network.  For this case, which is will not be </w:t>
      </w:r>
      <w:proofErr w:type="gramStart"/>
      <w:r>
        <w:t>uncommon,</w:t>
      </w:r>
      <w:proofErr w:type="gramEnd"/>
      <w:r>
        <w:t xml:space="preserve"> the HSFF can be beneficially integrated with the MN’s home agent.  Then, the home agent can include the desired key material as part of the Mobile IP registration signaling.  For IPv6, this would be the MIPv6 Binding Update and Binding Acknowledgement exchange</w:t>
      </w:r>
      <w:r w:rsidR="00213EDF">
        <w:t xml:space="preserve"> [RFC 6275]</w:t>
      </w:r>
      <w:r>
        <w:t>.</w:t>
      </w:r>
      <w:r w:rsidR="00937409">
        <w:t xml:space="preserve">  There are multiple</w:t>
      </w:r>
      <w:r>
        <w:t xml:space="preserve"> advantages of this</w:t>
      </w:r>
      <w:r w:rsidR="00937409">
        <w:t xml:space="preserve"> approach</w:t>
      </w:r>
      <w:r>
        <w:t xml:space="preserve">.  One is that the MN does not have to manage yet another security association with yet another trusted agent in its home network.  </w:t>
      </w:r>
      <w:r w:rsidR="00937409">
        <w:t>Another is that the MN, when it receives the Binding Acknowledgement, will already be assured of IPv6 address continuity in the visited network.</w:t>
      </w:r>
    </w:p>
    <w:p w:rsidR="00937409" w:rsidRDefault="00937409" w:rsidP="00DD50B9">
      <w:r>
        <w:t>Furthermore, in the frequent case when the MN returns to its home network, it will always have the proper security association with HSFF being utilized as TSFF when the home network is the same as the target network.</w:t>
      </w:r>
    </w:p>
    <w:p w:rsidR="00937409" w:rsidRPr="00DD50B9" w:rsidRDefault="00937409" w:rsidP="00DD50B9">
      <w:proofErr w:type="gramStart"/>
      <w:r>
        <w:t>See [</w:t>
      </w:r>
      <w:r w:rsidRPr="00937409">
        <w:t>http://tools.ietf.org/id/draft-perkins-mext-sffexts-01.txt</w:t>
      </w:r>
      <w:r>
        <w:t>] for further details.</w:t>
      </w:r>
      <w:proofErr w:type="gramEnd"/>
    </w:p>
    <w:p w:rsidR="00ED1B42" w:rsidRPr="003939AB" w:rsidRDefault="00ED1B42" w:rsidP="00ED1B42">
      <w:pPr>
        <w:rPr>
          <w:rFonts w:ascii="Arial" w:hAnsi="Arial" w:cs="Arial"/>
          <w:b/>
          <w:sz w:val="32"/>
        </w:rPr>
      </w:pPr>
      <w:r w:rsidRPr="006C33E4">
        <w:rPr>
          <w:rFonts w:ascii="Arial" w:hAnsi="Arial" w:cs="Arial"/>
          <w:b/>
          <w:sz w:val="32"/>
        </w:rPr>
        <w:lastRenderedPageBreak/>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lastRenderedPageBreak/>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Indicates the supported tunnel management protocol on SFF.</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SFF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lastRenderedPageBreak/>
              <w:t>IE_</w:t>
            </w:r>
            <w:r w:rsidRPr="009C48FF">
              <w:rPr>
                <w:lang w:eastAsia="ko-KR"/>
              </w:rPr>
              <w:t>SFF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SFF</w:t>
            </w:r>
          </w:p>
        </w:tc>
        <w:tc>
          <w:tcPr>
            <w:tcW w:w="1701" w:type="dxa"/>
            <w:vAlign w:val="center"/>
          </w:tcPr>
          <w:p w:rsidR="00ED1B42" w:rsidRPr="001C56E3" w:rsidRDefault="00ED1B42" w:rsidP="008E58B5">
            <w:pPr>
              <w:rPr>
                <w:szCs w:val="18"/>
              </w:rPr>
            </w:pPr>
            <w:r w:rsidRPr="001C56E3">
              <w:rPr>
                <w:szCs w:val="18"/>
              </w:rPr>
              <w:t>0x10000303</w:t>
            </w:r>
          </w:p>
        </w:tc>
      </w:tr>
    </w:tbl>
    <w:p w:rsidR="00ED1B42" w:rsidRPr="00033B37" w:rsidRDefault="00ED1B42" w:rsidP="00AF3C3E">
      <w:pPr>
        <w:rPr>
          <w:color w:val="FF0000"/>
        </w:rPr>
      </w:pPr>
    </w:p>
    <w:sectPr w:rsidR="00ED1B42" w:rsidRPr="00033B37" w:rsidSect="002228CA">
      <w:headerReference w:type="even" r:id="rId53"/>
      <w:headerReference w:type="default" r:id="rId54"/>
      <w:footerReference w:type="even" r:id="rId55"/>
      <w:footerReference w:type="default" r:id="rId56"/>
      <w:headerReference w:type="first" r:id="rId57"/>
      <w:footerReference w:type="first" r:id="rId5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4D8D" w:rsidRDefault="00B64D8D">
      <w:r>
        <w:separator/>
      </w:r>
    </w:p>
  </w:endnote>
  <w:endnote w:type="continuationSeparator" w:id="0">
    <w:p w:rsidR="00B64D8D" w:rsidRDefault="00B64D8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Onyx">
    <w:panose1 w:val="04050602080702020203"/>
    <w:charset w:val="00"/>
    <w:family w:val="decorativ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Default="00FA181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Default="001658C2">
    <w:pPr>
      <w:pStyle w:val="Footer"/>
      <w:jc w:val="center"/>
    </w:pPr>
    <w:r>
      <w:rPr>
        <w:rStyle w:val="PageNumber"/>
      </w:rPr>
      <w:fldChar w:fldCharType="begin"/>
    </w:r>
    <w:r w:rsidR="00FA1810">
      <w:rPr>
        <w:rStyle w:val="PageNumber"/>
      </w:rPr>
      <w:instrText xml:space="preserve"> PAGE </w:instrText>
    </w:r>
    <w:r>
      <w:rPr>
        <w:rStyle w:val="PageNumber"/>
      </w:rPr>
      <w:fldChar w:fldCharType="separate"/>
    </w:r>
    <w:r w:rsidR="00631BFC">
      <w:rPr>
        <w:rStyle w:val="PageNumber"/>
        <w:noProof/>
      </w:rPr>
      <w:t>53</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Default="00FA18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4D8D" w:rsidRDefault="00B64D8D">
      <w:r>
        <w:separator/>
      </w:r>
    </w:p>
  </w:footnote>
  <w:footnote w:type="continuationSeparator" w:id="0">
    <w:p w:rsidR="00B64D8D" w:rsidRDefault="00B64D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Default="00FA181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Pr="00A7606B" w:rsidRDefault="00FA1810"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810" w:rsidRDefault="00FA18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3E3A21"/>
    <w:multiLevelType w:val="hybridMultilevel"/>
    <w:tmpl w:val="63DC837C"/>
    <w:lvl w:ilvl="0" w:tplc="95C4082E">
      <w:start w:val="1"/>
      <w:numFmt w:val="bullet"/>
      <w:lvlText w:val="•"/>
      <w:lvlJc w:val="left"/>
      <w:pPr>
        <w:tabs>
          <w:tab w:val="num" w:pos="720"/>
        </w:tabs>
        <w:ind w:left="720" w:hanging="360"/>
      </w:pPr>
      <w:rPr>
        <w:rFonts w:ascii="Times New Roman" w:hAnsi="Times New Roman" w:hint="default"/>
      </w:rPr>
    </w:lvl>
    <w:lvl w:ilvl="1" w:tplc="458C92F2">
      <w:start w:val="792"/>
      <w:numFmt w:val="bullet"/>
      <w:lvlText w:val="–"/>
      <w:lvlJc w:val="left"/>
      <w:pPr>
        <w:tabs>
          <w:tab w:val="num" w:pos="1440"/>
        </w:tabs>
        <w:ind w:left="1440" w:hanging="360"/>
      </w:pPr>
      <w:rPr>
        <w:rFonts w:ascii="Calibri" w:hAnsi="Calibri" w:hint="default"/>
      </w:rPr>
    </w:lvl>
    <w:lvl w:ilvl="2" w:tplc="C4604974">
      <w:start w:val="792"/>
      <w:numFmt w:val="bullet"/>
      <w:lvlText w:val="»"/>
      <w:lvlJc w:val="left"/>
      <w:pPr>
        <w:tabs>
          <w:tab w:val="num" w:pos="2160"/>
        </w:tabs>
        <w:ind w:left="2160" w:hanging="360"/>
      </w:pPr>
      <w:rPr>
        <w:rFonts w:ascii="Calibri" w:hAnsi="Calibri" w:hint="default"/>
      </w:rPr>
    </w:lvl>
    <w:lvl w:ilvl="3" w:tplc="35462776" w:tentative="1">
      <w:start w:val="1"/>
      <w:numFmt w:val="bullet"/>
      <w:lvlText w:val="•"/>
      <w:lvlJc w:val="left"/>
      <w:pPr>
        <w:tabs>
          <w:tab w:val="num" w:pos="2880"/>
        </w:tabs>
        <w:ind w:left="2880" w:hanging="360"/>
      </w:pPr>
      <w:rPr>
        <w:rFonts w:ascii="Times New Roman" w:hAnsi="Times New Roman" w:hint="default"/>
      </w:rPr>
    </w:lvl>
    <w:lvl w:ilvl="4" w:tplc="27683F8A" w:tentative="1">
      <w:start w:val="1"/>
      <w:numFmt w:val="bullet"/>
      <w:lvlText w:val="•"/>
      <w:lvlJc w:val="left"/>
      <w:pPr>
        <w:tabs>
          <w:tab w:val="num" w:pos="3600"/>
        </w:tabs>
        <w:ind w:left="3600" w:hanging="360"/>
      </w:pPr>
      <w:rPr>
        <w:rFonts w:ascii="Times New Roman" w:hAnsi="Times New Roman" w:hint="default"/>
      </w:rPr>
    </w:lvl>
    <w:lvl w:ilvl="5" w:tplc="0030B06E" w:tentative="1">
      <w:start w:val="1"/>
      <w:numFmt w:val="bullet"/>
      <w:lvlText w:val="•"/>
      <w:lvlJc w:val="left"/>
      <w:pPr>
        <w:tabs>
          <w:tab w:val="num" w:pos="4320"/>
        </w:tabs>
        <w:ind w:left="4320" w:hanging="360"/>
      </w:pPr>
      <w:rPr>
        <w:rFonts w:ascii="Times New Roman" w:hAnsi="Times New Roman" w:hint="default"/>
      </w:rPr>
    </w:lvl>
    <w:lvl w:ilvl="6" w:tplc="EC424BA4" w:tentative="1">
      <w:start w:val="1"/>
      <w:numFmt w:val="bullet"/>
      <w:lvlText w:val="•"/>
      <w:lvlJc w:val="left"/>
      <w:pPr>
        <w:tabs>
          <w:tab w:val="num" w:pos="5040"/>
        </w:tabs>
        <w:ind w:left="5040" w:hanging="360"/>
      </w:pPr>
      <w:rPr>
        <w:rFonts w:ascii="Times New Roman" w:hAnsi="Times New Roman" w:hint="default"/>
      </w:rPr>
    </w:lvl>
    <w:lvl w:ilvl="7" w:tplc="2E92222E" w:tentative="1">
      <w:start w:val="1"/>
      <w:numFmt w:val="bullet"/>
      <w:lvlText w:val="•"/>
      <w:lvlJc w:val="left"/>
      <w:pPr>
        <w:tabs>
          <w:tab w:val="num" w:pos="5760"/>
        </w:tabs>
        <w:ind w:left="5760" w:hanging="360"/>
      </w:pPr>
      <w:rPr>
        <w:rFonts w:ascii="Times New Roman" w:hAnsi="Times New Roman" w:hint="default"/>
      </w:rPr>
    </w:lvl>
    <w:lvl w:ilvl="8" w:tplc="A492E12E"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E05858"/>
    <w:multiLevelType w:val="hybridMultilevel"/>
    <w:tmpl w:val="F400257E"/>
    <w:lvl w:ilvl="0" w:tplc="2A0EC592">
      <w:start w:val="9"/>
      <w:numFmt w:val="bullet"/>
      <w:lvlText w:val="-"/>
      <w:lvlJc w:val="left"/>
      <w:pPr>
        <w:ind w:left="760" w:hanging="360"/>
      </w:pPr>
      <w:rPr>
        <w:rFonts w:ascii="Arial" w:eastAsia="Malgun Gothic" w:hAnsi="Arial" w:cs="Onyx"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01D63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9C18DC"/>
    <w:multiLevelType w:val="hybridMultilevel"/>
    <w:tmpl w:val="4D04212A"/>
    <w:lvl w:ilvl="0" w:tplc="0409000B">
      <w:start w:val="1"/>
      <w:numFmt w:val="bullet"/>
      <w:lvlText w:val=""/>
      <w:lvlJc w:val="left"/>
      <w:pPr>
        <w:tabs>
          <w:tab w:val="num" w:pos="720"/>
        </w:tabs>
        <w:ind w:left="720" w:hanging="360"/>
      </w:pPr>
      <w:rPr>
        <w:rFonts w:ascii="Wingdings" w:hAnsi="Wingdings"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4F57F7"/>
    <w:multiLevelType w:val="multilevel"/>
    <w:tmpl w:val="DDBE67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E5A11D5"/>
    <w:multiLevelType w:val="hybridMultilevel"/>
    <w:tmpl w:val="AA2847A0"/>
    <w:lvl w:ilvl="0" w:tplc="36FE38BA">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10">
    <w:nsid w:val="1FCD2287"/>
    <w:multiLevelType w:val="hybridMultilevel"/>
    <w:tmpl w:val="2B6AD6F8"/>
    <w:lvl w:ilvl="0" w:tplc="E9B8EC4E">
      <w:start w:val="3"/>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Onyx"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Onyx"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Onyx"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404649E"/>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26F957A1"/>
    <w:multiLevelType w:val="hybridMultilevel"/>
    <w:tmpl w:val="78EC9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C416C5"/>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3204"/>
        </w:tabs>
        <w:ind w:left="320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D2E763D"/>
    <w:multiLevelType w:val="hybridMultilevel"/>
    <w:tmpl w:val="B5F038FA"/>
    <w:lvl w:ilvl="0" w:tplc="572E157C">
      <w:start w:val="1"/>
      <w:numFmt w:val="bullet"/>
      <w:lvlText w:val="•"/>
      <w:lvlJc w:val="left"/>
      <w:pPr>
        <w:tabs>
          <w:tab w:val="num" w:pos="720"/>
        </w:tabs>
        <w:ind w:left="720" w:hanging="360"/>
      </w:pPr>
      <w:rPr>
        <w:rFonts w:ascii="Times New Roman" w:hAnsi="Times New Roman" w:hint="default"/>
      </w:rPr>
    </w:lvl>
    <w:lvl w:ilvl="1" w:tplc="BF129532">
      <w:start w:val="2104"/>
      <w:numFmt w:val="bullet"/>
      <w:lvlText w:val="–"/>
      <w:lvlJc w:val="left"/>
      <w:pPr>
        <w:tabs>
          <w:tab w:val="num" w:pos="1440"/>
        </w:tabs>
        <w:ind w:left="1440" w:hanging="360"/>
      </w:pPr>
      <w:rPr>
        <w:rFonts w:ascii="Calibri" w:hAnsi="Calibri" w:hint="default"/>
      </w:rPr>
    </w:lvl>
    <w:lvl w:ilvl="2" w:tplc="04BE606A">
      <w:start w:val="2104"/>
      <w:numFmt w:val="bullet"/>
      <w:lvlText w:val="»"/>
      <w:lvlJc w:val="left"/>
      <w:pPr>
        <w:tabs>
          <w:tab w:val="num" w:pos="2160"/>
        </w:tabs>
        <w:ind w:left="2160" w:hanging="360"/>
      </w:pPr>
      <w:rPr>
        <w:rFonts w:ascii="Calibri" w:hAnsi="Calibri" w:hint="default"/>
      </w:rPr>
    </w:lvl>
    <w:lvl w:ilvl="3" w:tplc="1DDCE468" w:tentative="1">
      <w:start w:val="1"/>
      <w:numFmt w:val="bullet"/>
      <w:lvlText w:val="•"/>
      <w:lvlJc w:val="left"/>
      <w:pPr>
        <w:tabs>
          <w:tab w:val="num" w:pos="2880"/>
        </w:tabs>
        <w:ind w:left="2880" w:hanging="360"/>
      </w:pPr>
      <w:rPr>
        <w:rFonts w:ascii="Times New Roman" w:hAnsi="Times New Roman" w:hint="default"/>
      </w:rPr>
    </w:lvl>
    <w:lvl w:ilvl="4" w:tplc="ED72BF82" w:tentative="1">
      <w:start w:val="1"/>
      <w:numFmt w:val="bullet"/>
      <w:lvlText w:val="•"/>
      <w:lvlJc w:val="left"/>
      <w:pPr>
        <w:tabs>
          <w:tab w:val="num" w:pos="3600"/>
        </w:tabs>
        <w:ind w:left="3600" w:hanging="360"/>
      </w:pPr>
      <w:rPr>
        <w:rFonts w:ascii="Times New Roman" w:hAnsi="Times New Roman" w:hint="default"/>
      </w:rPr>
    </w:lvl>
    <w:lvl w:ilvl="5" w:tplc="91BA2C22" w:tentative="1">
      <w:start w:val="1"/>
      <w:numFmt w:val="bullet"/>
      <w:lvlText w:val="•"/>
      <w:lvlJc w:val="left"/>
      <w:pPr>
        <w:tabs>
          <w:tab w:val="num" w:pos="4320"/>
        </w:tabs>
        <w:ind w:left="4320" w:hanging="360"/>
      </w:pPr>
      <w:rPr>
        <w:rFonts w:ascii="Times New Roman" w:hAnsi="Times New Roman" w:hint="default"/>
      </w:rPr>
    </w:lvl>
    <w:lvl w:ilvl="6" w:tplc="9A343E68" w:tentative="1">
      <w:start w:val="1"/>
      <w:numFmt w:val="bullet"/>
      <w:lvlText w:val="•"/>
      <w:lvlJc w:val="left"/>
      <w:pPr>
        <w:tabs>
          <w:tab w:val="num" w:pos="5040"/>
        </w:tabs>
        <w:ind w:left="5040" w:hanging="360"/>
      </w:pPr>
      <w:rPr>
        <w:rFonts w:ascii="Times New Roman" w:hAnsi="Times New Roman" w:hint="default"/>
      </w:rPr>
    </w:lvl>
    <w:lvl w:ilvl="7" w:tplc="74E031E4" w:tentative="1">
      <w:start w:val="1"/>
      <w:numFmt w:val="bullet"/>
      <w:lvlText w:val="•"/>
      <w:lvlJc w:val="left"/>
      <w:pPr>
        <w:tabs>
          <w:tab w:val="num" w:pos="5760"/>
        </w:tabs>
        <w:ind w:left="5760" w:hanging="360"/>
      </w:pPr>
      <w:rPr>
        <w:rFonts w:ascii="Times New Roman" w:hAnsi="Times New Roman" w:hint="default"/>
      </w:rPr>
    </w:lvl>
    <w:lvl w:ilvl="8" w:tplc="57CCBB72"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0126520"/>
    <w:multiLevelType w:val="multilevel"/>
    <w:tmpl w:val="C024D14E"/>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17">
    <w:nsid w:val="38E86915"/>
    <w:multiLevelType w:val="hybridMultilevel"/>
    <w:tmpl w:val="8D1E38B2"/>
    <w:lvl w:ilvl="0" w:tplc="86E44938">
      <w:start w:val="2007"/>
      <w:numFmt w:val="bullet"/>
      <w:lvlText w:val=""/>
      <w:lvlJc w:val="left"/>
      <w:pPr>
        <w:tabs>
          <w:tab w:val="num" w:pos="720"/>
        </w:tabs>
        <w:ind w:left="720" w:hanging="360"/>
      </w:pPr>
      <w:rPr>
        <w:rFonts w:ascii="Symbol" w:eastAsia="MS Mincho" w:hAnsi="Symbol" w:cs="Times New Roman" w:hint="default"/>
      </w:rPr>
    </w:lvl>
    <w:lvl w:ilvl="1" w:tplc="CDB67436">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Onyx"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Onyx"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AC67C0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B660AFC"/>
    <w:multiLevelType w:val="hybridMultilevel"/>
    <w:tmpl w:val="23F271B0"/>
    <w:lvl w:ilvl="0" w:tplc="817C1334">
      <w:start w:val="1"/>
      <w:numFmt w:val="lowerLetter"/>
      <w:lvlText w:val="%1)"/>
      <w:lvlJc w:val="left"/>
      <w:pPr>
        <w:tabs>
          <w:tab w:val="num" w:pos="-72"/>
        </w:tabs>
        <w:ind w:left="288" w:hanging="504"/>
      </w:pPr>
      <w:rPr>
        <w:rFonts w:ascii="Times New Roman" w:hAnsi="Times New Roman" w:hint="default"/>
        <w:b w:val="0"/>
        <w:i w:val="0"/>
        <w:caps w:val="0"/>
        <w:strike w:val="0"/>
        <w:dstrike w:val="0"/>
        <w:shadow w:val="0"/>
        <w:emboss w:val="0"/>
        <w:imprint w:val="0"/>
        <w:vanish w:val="0"/>
        <w:sz w:val="24"/>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2311CDA"/>
    <w:multiLevelType w:val="multilevel"/>
    <w:tmpl w:val="319A389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2C6636E"/>
    <w:multiLevelType w:val="hybridMultilevel"/>
    <w:tmpl w:val="D1A8CCD0"/>
    <w:lvl w:ilvl="0" w:tplc="22E05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E607D9"/>
    <w:multiLevelType w:val="hybridMultilevel"/>
    <w:tmpl w:val="A9CA50E2"/>
    <w:lvl w:ilvl="0" w:tplc="CDB41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AE335DE"/>
    <w:multiLevelType w:val="multilevel"/>
    <w:tmpl w:val="20E8EFB0"/>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start w:val="1"/>
      <w:numFmt w:val="decimal"/>
      <w:lvlText w:val="%1.%2.%3"/>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7">
    <w:nsid w:val="4B1B14BF"/>
    <w:multiLevelType w:val="hybridMultilevel"/>
    <w:tmpl w:val="ED4E53C6"/>
    <w:lvl w:ilvl="0" w:tplc="7E1C6BB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B2E6B40"/>
    <w:multiLevelType w:val="hybridMultilevel"/>
    <w:tmpl w:val="3F9474DC"/>
    <w:lvl w:ilvl="0" w:tplc="17A8CD9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9">
    <w:nsid w:val="4E1709D9"/>
    <w:multiLevelType w:val="hybridMultilevel"/>
    <w:tmpl w:val="0D642318"/>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30">
    <w:nsid w:val="4FDE2AD0"/>
    <w:multiLevelType w:val="hybridMultilevel"/>
    <w:tmpl w:val="58ECACE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1">
    <w:nsid w:val="512251DF"/>
    <w:multiLevelType w:val="hybridMultilevel"/>
    <w:tmpl w:val="55448A18"/>
    <w:lvl w:ilvl="0" w:tplc="FFE0022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51D75E87"/>
    <w:multiLevelType w:val="hybridMultilevel"/>
    <w:tmpl w:val="5D82A7F8"/>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3">
    <w:nsid w:val="53855F3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nsid w:val="56B51C57"/>
    <w:multiLevelType w:val="multilevel"/>
    <w:tmpl w:val="18666A26"/>
    <w:lvl w:ilvl="0">
      <w:start w:val="1"/>
      <w:numFmt w:val="decimal"/>
      <w:lvlText w:val="%1"/>
      <w:lvlJc w:val="left"/>
      <w:pPr>
        <w:tabs>
          <w:tab w:val="num" w:pos="0"/>
        </w:tabs>
        <w:ind w:left="432" w:hanging="432"/>
      </w:pPr>
      <w:rPr>
        <w:rFonts w:hint="default"/>
      </w:rPr>
    </w:lvl>
    <w:lvl w:ilvl="1">
      <w:start w:val="1"/>
      <w:numFmt w:val="decimal"/>
      <w:lvlText w:val="%1.%2"/>
      <w:lvlJc w:val="left"/>
      <w:pPr>
        <w:tabs>
          <w:tab w:val="num" w:pos="0"/>
        </w:tabs>
        <w:ind w:left="576" w:hanging="576"/>
      </w:pPr>
      <w:rPr>
        <w:rFonts w:hint="default"/>
      </w:rPr>
    </w:lvl>
    <w:lvl w:ilvl="2">
      <w:numFmt w:val="none"/>
      <w:lvlText w:val="1.1.1"/>
      <w:lvlJc w:val="left"/>
      <w:pPr>
        <w:tabs>
          <w:tab w:val="num" w:pos="36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5">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B453239"/>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Symbol" w:hAnsi="Symbol" w:hint="default"/>
      </w:rPr>
    </w:lvl>
  </w:abstractNum>
  <w:abstractNum w:abstractNumId="37">
    <w:nsid w:val="5D031026"/>
    <w:multiLevelType w:val="multilevel"/>
    <w:tmpl w:val="BFE0763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39">
    <w:nsid w:val="63353E9F"/>
    <w:multiLevelType w:val="hybridMultilevel"/>
    <w:tmpl w:val="20C81282"/>
    <w:lvl w:ilvl="0" w:tplc="CDB67436">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0">
    <w:nsid w:val="63487BE3"/>
    <w:multiLevelType w:val="hybridMultilevel"/>
    <w:tmpl w:val="42843A72"/>
    <w:lvl w:ilvl="0" w:tplc="73A04C2A">
      <w:numFmt w:val="decimal"/>
      <w:lvlText w:val=""/>
      <w:lvlJc w:val="left"/>
    </w:lvl>
    <w:lvl w:ilvl="1" w:tplc="7E0CFB9A">
      <w:numFmt w:val="decimal"/>
      <w:lvlText w:val=""/>
      <w:lvlJc w:val="left"/>
    </w:lvl>
    <w:lvl w:ilvl="2" w:tplc="E5EC4ECA">
      <w:numFmt w:val="decimal"/>
      <w:lvlText w:val=""/>
      <w:lvlJc w:val="left"/>
    </w:lvl>
    <w:lvl w:ilvl="3" w:tplc="0474266C">
      <w:numFmt w:val="decimal"/>
      <w:lvlText w:val=""/>
      <w:lvlJc w:val="left"/>
    </w:lvl>
    <w:lvl w:ilvl="4" w:tplc="63B24088">
      <w:numFmt w:val="decimal"/>
      <w:lvlText w:val=""/>
      <w:lvlJc w:val="left"/>
    </w:lvl>
    <w:lvl w:ilvl="5" w:tplc="35DCA866">
      <w:numFmt w:val="decimal"/>
      <w:lvlText w:val=""/>
      <w:lvlJc w:val="left"/>
    </w:lvl>
    <w:lvl w:ilvl="6" w:tplc="DBAAC546">
      <w:numFmt w:val="decimal"/>
      <w:lvlText w:val=""/>
      <w:lvlJc w:val="left"/>
    </w:lvl>
    <w:lvl w:ilvl="7" w:tplc="877C17F0">
      <w:numFmt w:val="decimal"/>
      <w:lvlText w:val=""/>
      <w:lvlJc w:val="left"/>
    </w:lvl>
    <w:lvl w:ilvl="8" w:tplc="A35ED1A8">
      <w:numFmt w:val="decimal"/>
      <w:lvlText w:val=""/>
      <w:lvlJc w:val="left"/>
    </w:lvl>
  </w:abstractNum>
  <w:abstractNum w:abstractNumId="41">
    <w:nsid w:val="64DE6F87"/>
    <w:multiLevelType w:val="hybridMultilevel"/>
    <w:tmpl w:val="3A2C3D3C"/>
    <w:lvl w:ilvl="0" w:tplc="65DC2900">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2">
    <w:nsid w:val="657D2C50"/>
    <w:multiLevelType w:val="hybridMultilevel"/>
    <w:tmpl w:val="6B3A2E38"/>
    <w:lvl w:ilvl="0" w:tplc="13EA3BDA">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3">
    <w:nsid w:val="669E19EE"/>
    <w:multiLevelType w:val="hybridMultilevel"/>
    <w:tmpl w:val="0DACDFBE"/>
    <w:lvl w:ilvl="0" w:tplc="0409000B">
      <w:numFmt w:val="decimal"/>
      <w:lvlText w:val=""/>
      <w:lvlJc w:val="left"/>
    </w:lvl>
    <w:lvl w:ilvl="1" w:tplc="CDB67436">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4">
    <w:nsid w:val="69617A7E"/>
    <w:multiLevelType w:val="hybridMultilevel"/>
    <w:tmpl w:val="05888C42"/>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5">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BAB5FEE"/>
    <w:multiLevelType w:val="multilevel"/>
    <w:tmpl w:val="7C04117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6CB236D6"/>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48">
    <w:nsid w:val="71F46BCD"/>
    <w:multiLevelType w:val="hybridMultilevel"/>
    <w:tmpl w:val="C0BA263A"/>
    <w:lvl w:ilvl="0" w:tplc="A51A5B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50">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26"/>
  </w:num>
  <w:num w:numId="3">
    <w:abstractNumId w:val="17"/>
  </w:num>
  <w:num w:numId="4">
    <w:abstractNumId w:val="43"/>
  </w:num>
  <w:num w:numId="5">
    <w:abstractNumId w:val="32"/>
  </w:num>
  <w:num w:numId="6">
    <w:abstractNumId w:val="4"/>
  </w:num>
  <w:num w:numId="7">
    <w:abstractNumId w:val="11"/>
  </w:num>
  <w:num w:numId="8">
    <w:abstractNumId w:val="19"/>
  </w:num>
  <w:num w:numId="9">
    <w:abstractNumId w:val="39"/>
  </w:num>
  <w:num w:numId="10">
    <w:abstractNumId w:val="42"/>
  </w:num>
  <w:num w:numId="11">
    <w:abstractNumId w:val="40"/>
  </w:num>
  <w:num w:numId="12">
    <w:abstractNumId w:val="15"/>
  </w:num>
  <w:num w:numId="13">
    <w:abstractNumId w:val="6"/>
  </w:num>
  <w:num w:numId="14">
    <w:abstractNumId w:val="10"/>
  </w:num>
  <w:num w:numId="15">
    <w:abstractNumId w:val="1"/>
  </w:num>
  <w:num w:numId="16">
    <w:abstractNumId w:val="30"/>
  </w:num>
  <w:num w:numId="17">
    <w:abstractNumId w:val="44"/>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1"/>
  </w:num>
  <w:num w:numId="22">
    <w:abstractNumId w:val="2"/>
  </w:num>
  <w:num w:numId="23">
    <w:abstractNumId w:val="26"/>
  </w:num>
  <w:num w:numId="24">
    <w:abstractNumId w:val="41"/>
  </w:num>
  <w:num w:numId="25">
    <w:abstractNumId w:val="29"/>
  </w:num>
  <w:num w:numId="26">
    <w:abstractNumId w:val="28"/>
  </w:num>
  <w:num w:numId="27">
    <w:abstractNumId w:val="21"/>
  </w:num>
  <w:num w:numId="28">
    <w:abstractNumId w:val="34"/>
  </w:num>
  <w:num w:numId="29">
    <w:abstractNumId w:val="14"/>
  </w:num>
  <w:num w:numId="30">
    <w:abstractNumId w:val="37"/>
  </w:num>
  <w:num w:numId="31">
    <w:abstractNumId w:val="24"/>
  </w:num>
  <w:num w:numId="32">
    <w:abstractNumId w:val="35"/>
  </w:num>
  <w:num w:numId="33">
    <w:abstractNumId w:val="46"/>
  </w:num>
  <w:num w:numId="34">
    <w:abstractNumId w:val="0"/>
  </w:num>
  <w:num w:numId="35">
    <w:abstractNumId w:val="20"/>
  </w:num>
  <w:num w:numId="36">
    <w:abstractNumId w:val="50"/>
  </w:num>
  <w:num w:numId="37">
    <w:abstractNumId w:val="9"/>
  </w:num>
  <w:num w:numId="38">
    <w:abstractNumId w:val="36"/>
  </w:num>
  <w:num w:numId="39">
    <w:abstractNumId w:val="47"/>
  </w:num>
  <w:num w:numId="40">
    <w:abstractNumId w:val="49"/>
  </w:num>
  <w:num w:numId="41">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2">
    <w:abstractNumId w:val="2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43">
    <w:abstractNumId w:val="38"/>
  </w:num>
  <w:num w:numId="44">
    <w:abstractNumId w:val="48"/>
  </w:num>
  <w:num w:numId="45">
    <w:abstractNumId w:val="23"/>
  </w:num>
  <w:num w:numId="46">
    <w:abstractNumId w:val="22"/>
  </w:num>
  <w:num w:numId="47">
    <w:abstractNumId w:val="16"/>
  </w:num>
  <w:num w:numId="48">
    <w:abstractNumId w:val="45"/>
  </w:num>
  <w:num w:numId="49">
    <w:abstractNumId w:val="8"/>
  </w:num>
  <w:num w:numId="50">
    <w:abstractNumId w:val="5"/>
  </w:num>
  <w:num w:numId="51">
    <w:abstractNumId w:val="3"/>
  </w:num>
  <w:num w:numId="52">
    <w:abstractNumId w:val="18"/>
  </w:num>
  <w:num w:numId="53">
    <w:abstractNumId w:val="33"/>
  </w:num>
  <w:num w:numId="54">
    <w:abstractNumId w:val="27"/>
  </w:num>
  <w:num w:numId="55">
    <w:abstractNumId w:val="7"/>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proofState w:spelling="clean" w:grammar="clean"/>
  <w:stylePaneFormatFilter w:val="3F01"/>
  <w:trackRevisions/>
  <w:defaultTabStop w:val="720"/>
  <w:noPunctuationKerning/>
  <w:characterSpacingControl w:val="doNotCompress"/>
  <w:hdrShapeDefaults>
    <o:shapedefaults v:ext="edit" spidmax="52226">
      <v:textbox inset="5.85pt,.7pt,5.85pt,.7pt"/>
    </o:shapedefaults>
  </w:hdrShapeDefaults>
  <w:footnotePr>
    <w:footnote w:id="-1"/>
    <w:footnote w:id="0"/>
  </w:footnotePr>
  <w:endnotePr>
    <w:endnote w:id="-1"/>
    <w:endnote w:id="0"/>
  </w:endnotePr>
  <w:compat>
    <w:useFELayout/>
  </w:compat>
  <w:rsids>
    <w:rsidRoot w:val="00A503BD"/>
    <w:rsid w:val="000158F4"/>
    <w:rsid w:val="00020550"/>
    <w:rsid w:val="00020598"/>
    <w:rsid w:val="0002223C"/>
    <w:rsid w:val="00036081"/>
    <w:rsid w:val="00037B7F"/>
    <w:rsid w:val="00043BE6"/>
    <w:rsid w:val="00045558"/>
    <w:rsid w:val="00047ECB"/>
    <w:rsid w:val="000536CE"/>
    <w:rsid w:val="000536E9"/>
    <w:rsid w:val="00055E3A"/>
    <w:rsid w:val="00060535"/>
    <w:rsid w:val="00061DE5"/>
    <w:rsid w:val="0006226F"/>
    <w:rsid w:val="00062DF5"/>
    <w:rsid w:val="00071ACD"/>
    <w:rsid w:val="0007285E"/>
    <w:rsid w:val="00075E49"/>
    <w:rsid w:val="00077D56"/>
    <w:rsid w:val="0008243E"/>
    <w:rsid w:val="00083FA2"/>
    <w:rsid w:val="00086060"/>
    <w:rsid w:val="000862A7"/>
    <w:rsid w:val="00086EB2"/>
    <w:rsid w:val="0009152A"/>
    <w:rsid w:val="0009195B"/>
    <w:rsid w:val="00092888"/>
    <w:rsid w:val="000A32B3"/>
    <w:rsid w:val="000A37B7"/>
    <w:rsid w:val="000A4B16"/>
    <w:rsid w:val="000A718D"/>
    <w:rsid w:val="000A7A0C"/>
    <w:rsid w:val="000B1F64"/>
    <w:rsid w:val="000B559E"/>
    <w:rsid w:val="000C7909"/>
    <w:rsid w:val="000D14BD"/>
    <w:rsid w:val="000D7B83"/>
    <w:rsid w:val="000E2ED2"/>
    <w:rsid w:val="000E30B9"/>
    <w:rsid w:val="000F48A2"/>
    <w:rsid w:val="0010460E"/>
    <w:rsid w:val="00111AAE"/>
    <w:rsid w:val="0011372F"/>
    <w:rsid w:val="001149AC"/>
    <w:rsid w:val="0011632D"/>
    <w:rsid w:val="00120A34"/>
    <w:rsid w:val="00120C31"/>
    <w:rsid w:val="00121CE6"/>
    <w:rsid w:val="00121F17"/>
    <w:rsid w:val="00123EAF"/>
    <w:rsid w:val="001263BC"/>
    <w:rsid w:val="00126AB7"/>
    <w:rsid w:val="001311F1"/>
    <w:rsid w:val="00133AFC"/>
    <w:rsid w:val="00134F99"/>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6168"/>
    <w:rsid w:val="00176F01"/>
    <w:rsid w:val="001810B0"/>
    <w:rsid w:val="0018284D"/>
    <w:rsid w:val="00184934"/>
    <w:rsid w:val="00184F4E"/>
    <w:rsid w:val="00193BD0"/>
    <w:rsid w:val="001945C9"/>
    <w:rsid w:val="0019549D"/>
    <w:rsid w:val="00196851"/>
    <w:rsid w:val="001A1A7C"/>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13EDF"/>
    <w:rsid w:val="002144DB"/>
    <w:rsid w:val="0021608A"/>
    <w:rsid w:val="00217C45"/>
    <w:rsid w:val="002228CA"/>
    <w:rsid w:val="00223702"/>
    <w:rsid w:val="00224104"/>
    <w:rsid w:val="002279BE"/>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5CB1"/>
    <w:rsid w:val="002E6E98"/>
    <w:rsid w:val="002F5D94"/>
    <w:rsid w:val="0030164C"/>
    <w:rsid w:val="003069F4"/>
    <w:rsid w:val="00306C00"/>
    <w:rsid w:val="00313F28"/>
    <w:rsid w:val="003218C1"/>
    <w:rsid w:val="003230BA"/>
    <w:rsid w:val="00324557"/>
    <w:rsid w:val="00326C15"/>
    <w:rsid w:val="00330B27"/>
    <w:rsid w:val="00340540"/>
    <w:rsid w:val="0034128A"/>
    <w:rsid w:val="00341A2F"/>
    <w:rsid w:val="0034545D"/>
    <w:rsid w:val="00350A2C"/>
    <w:rsid w:val="00353410"/>
    <w:rsid w:val="0035777A"/>
    <w:rsid w:val="00362E92"/>
    <w:rsid w:val="00364938"/>
    <w:rsid w:val="003700F5"/>
    <w:rsid w:val="00372E28"/>
    <w:rsid w:val="00374550"/>
    <w:rsid w:val="00377518"/>
    <w:rsid w:val="00380552"/>
    <w:rsid w:val="00393590"/>
    <w:rsid w:val="00393855"/>
    <w:rsid w:val="003957E9"/>
    <w:rsid w:val="00395946"/>
    <w:rsid w:val="003A14DC"/>
    <w:rsid w:val="003A256B"/>
    <w:rsid w:val="003A2C48"/>
    <w:rsid w:val="003A2EFF"/>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BE5"/>
    <w:rsid w:val="003F5A8D"/>
    <w:rsid w:val="003F72A9"/>
    <w:rsid w:val="00405680"/>
    <w:rsid w:val="004079FB"/>
    <w:rsid w:val="00421224"/>
    <w:rsid w:val="004249B0"/>
    <w:rsid w:val="00424DF2"/>
    <w:rsid w:val="00425726"/>
    <w:rsid w:val="00430D9C"/>
    <w:rsid w:val="00431CBD"/>
    <w:rsid w:val="00432A8A"/>
    <w:rsid w:val="0043627F"/>
    <w:rsid w:val="004423D5"/>
    <w:rsid w:val="00444865"/>
    <w:rsid w:val="00461647"/>
    <w:rsid w:val="00461800"/>
    <w:rsid w:val="0046221B"/>
    <w:rsid w:val="00463484"/>
    <w:rsid w:val="00466B70"/>
    <w:rsid w:val="00466EC7"/>
    <w:rsid w:val="004674B0"/>
    <w:rsid w:val="004676BB"/>
    <w:rsid w:val="004677FC"/>
    <w:rsid w:val="00470D04"/>
    <w:rsid w:val="00472FB5"/>
    <w:rsid w:val="004765D2"/>
    <w:rsid w:val="00482CDA"/>
    <w:rsid w:val="00485314"/>
    <w:rsid w:val="00486C86"/>
    <w:rsid w:val="0049158A"/>
    <w:rsid w:val="00492615"/>
    <w:rsid w:val="00492939"/>
    <w:rsid w:val="004A034F"/>
    <w:rsid w:val="004A2F40"/>
    <w:rsid w:val="004A7095"/>
    <w:rsid w:val="004B0378"/>
    <w:rsid w:val="004B2007"/>
    <w:rsid w:val="004B5925"/>
    <w:rsid w:val="004B7BBD"/>
    <w:rsid w:val="004B7D0B"/>
    <w:rsid w:val="004C2D1A"/>
    <w:rsid w:val="004C4789"/>
    <w:rsid w:val="004C789F"/>
    <w:rsid w:val="004D0841"/>
    <w:rsid w:val="004D2F45"/>
    <w:rsid w:val="004D40AF"/>
    <w:rsid w:val="004D730D"/>
    <w:rsid w:val="004E0140"/>
    <w:rsid w:val="004E0A2A"/>
    <w:rsid w:val="004E189D"/>
    <w:rsid w:val="004E2EFE"/>
    <w:rsid w:val="004E45A1"/>
    <w:rsid w:val="004E4BC1"/>
    <w:rsid w:val="004F3838"/>
    <w:rsid w:val="00501AE0"/>
    <w:rsid w:val="00510388"/>
    <w:rsid w:val="00512279"/>
    <w:rsid w:val="0052652E"/>
    <w:rsid w:val="00526A99"/>
    <w:rsid w:val="00527F0A"/>
    <w:rsid w:val="00530A2A"/>
    <w:rsid w:val="0053181E"/>
    <w:rsid w:val="00533226"/>
    <w:rsid w:val="005333DE"/>
    <w:rsid w:val="005366A2"/>
    <w:rsid w:val="00541330"/>
    <w:rsid w:val="00545AF0"/>
    <w:rsid w:val="00546908"/>
    <w:rsid w:val="00546BE8"/>
    <w:rsid w:val="00556127"/>
    <w:rsid w:val="00556637"/>
    <w:rsid w:val="00575C3D"/>
    <w:rsid w:val="00576F84"/>
    <w:rsid w:val="00577889"/>
    <w:rsid w:val="00580B93"/>
    <w:rsid w:val="005825BD"/>
    <w:rsid w:val="0058261B"/>
    <w:rsid w:val="0058320F"/>
    <w:rsid w:val="00583ECA"/>
    <w:rsid w:val="00585BA7"/>
    <w:rsid w:val="005875CF"/>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F4D"/>
    <w:rsid w:val="005E39BD"/>
    <w:rsid w:val="005E6DB8"/>
    <w:rsid w:val="005F2D7A"/>
    <w:rsid w:val="005F42FC"/>
    <w:rsid w:val="005F77AB"/>
    <w:rsid w:val="00601920"/>
    <w:rsid w:val="00603530"/>
    <w:rsid w:val="00606611"/>
    <w:rsid w:val="00607FDD"/>
    <w:rsid w:val="00613329"/>
    <w:rsid w:val="00613502"/>
    <w:rsid w:val="00614DA0"/>
    <w:rsid w:val="00614EBB"/>
    <w:rsid w:val="0062179F"/>
    <w:rsid w:val="00625796"/>
    <w:rsid w:val="00631BFC"/>
    <w:rsid w:val="00632C30"/>
    <w:rsid w:val="006342F9"/>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23A0"/>
    <w:rsid w:val="00683A87"/>
    <w:rsid w:val="00684F79"/>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E94"/>
    <w:rsid w:val="006C70E3"/>
    <w:rsid w:val="006D5DFC"/>
    <w:rsid w:val="006D6FBA"/>
    <w:rsid w:val="006D7AEC"/>
    <w:rsid w:val="006D7F4A"/>
    <w:rsid w:val="006E2062"/>
    <w:rsid w:val="006E34D4"/>
    <w:rsid w:val="006F2099"/>
    <w:rsid w:val="006F53F1"/>
    <w:rsid w:val="006F7D95"/>
    <w:rsid w:val="007021F9"/>
    <w:rsid w:val="00704237"/>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51DD8"/>
    <w:rsid w:val="0075392C"/>
    <w:rsid w:val="007546D9"/>
    <w:rsid w:val="0075596B"/>
    <w:rsid w:val="00757412"/>
    <w:rsid w:val="0076009B"/>
    <w:rsid w:val="0076203C"/>
    <w:rsid w:val="007652A0"/>
    <w:rsid w:val="00766E42"/>
    <w:rsid w:val="00770A3C"/>
    <w:rsid w:val="00777011"/>
    <w:rsid w:val="0078069B"/>
    <w:rsid w:val="00782D84"/>
    <w:rsid w:val="0078437D"/>
    <w:rsid w:val="007911D8"/>
    <w:rsid w:val="00792A05"/>
    <w:rsid w:val="007955AC"/>
    <w:rsid w:val="007970F3"/>
    <w:rsid w:val="00797F13"/>
    <w:rsid w:val="007A67D5"/>
    <w:rsid w:val="007A6C44"/>
    <w:rsid w:val="007B1A0C"/>
    <w:rsid w:val="007B56C9"/>
    <w:rsid w:val="007B7A59"/>
    <w:rsid w:val="007C0744"/>
    <w:rsid w:val="007C07BF"/>
    <w:rsid w:val="007C1512"/>
    <w:rsid w:val="007C226F"/>
    <w:rsid w:val="007C35AF"/>
    <w:rsid w:val="007C7401"/>
    <w:rsid w:val="007D2635"/>
    <w:rsid w:val="007D2CE6"/>
    <w:rsid w:val="007D3ED4"/>
    <w:rsid w:val="007E0FDB"/>
    <w:rsid w:val="007E2B17"/>
    <w:rsid w:val="007E2C3B"/>
    <w:rsid w:val="007F0A1F"/>
    <w:rsid w:val="007F3FD8"/>
    <w:rsid w:val="007F4F66"/>
    <w:rsid w:val="007F7D6F"/>
    <w:rsid w:val="00800D59"/>
    <w:rsid w:val="0080249C"/>
    <w:rsid w:val="0080510C"/>
    <w:rsid w:val="0081120F"/>
    <w:rsid w:val="00814129"/>
    <w:rsid w:val="0081478D"/>
    <w:rsid w:val="00814EBF"/>
    <w:rsid w:val="00817C6E"/>
    <w:rsid w:val="00817E72"/>
    <w:rsid w:val="00821DA8"/>
    <w:rsid w:val="008261E0"/>
    <w:rsid w:val="00826D77"/>
    <w:rsid w:val="00830A81"/>
    <w:rsid w:val="00832D8F"/>
    <w:rsid w:val="0083410E"/>
    <w:rsid w:val="008366E9"/>
    <w:rsid w:val="0084249B"/>
    <w:rsid w:val="00846993"/>
    <w:rsid w:val="0084753B"/>
    <w:rsid w:val="0085000C"/>
    <w:rsid w:val="008524E8"/>
    <w:rsid w:val="008531EA"/>
    <w:rsid w:val="00854DB3"/>
    <w:rsid w:val="00855F9A"/>
    <w:rsid w:val="00866F72"/>
    <w:rsid w:val="00867E5A"/>
    <w:rsid w:val="00875412"/>
    <w:rsid w:val="00881044"/>
    <w:rsid w:val="00884789"/>
    <w:rsid w:val="00891987"/>
    <w:rsid w:val="008943A7"/>
    <w:rsid w:val="008A006E"/>
    <w:rsid w:val="008A203A"/>
    <w:rsid w:val="008A249B"/>
    <w:rsid w:val="008A30F0"/>
    <w:rsid w:val="008B1847"/>
    <w:rsid w:val="008C4603"/>
    <w:rsid w:val="008C6E9A"/>
    <w:rsid w:val="008D216B"/>
    <w:rsid w:val="008D4EE1"/>
    <w:rsid w:val="008E30B7"/>
    <w:rsid w:val="008E58B5"/>
    <w:rsid w:val="008E6709"/>
    <w:rsid w:val="008F0867"/>
    <w:rsid w:val="008F128D"/>
    <w:rsid w:val="008F2271"/>
    <w:rsid w:val="008F5349"/>
    <w:rsid w:val="00903B9F"/>
    <w:rsid w:val="00903F6D"/>
    <w:rsid w:val="009203EA"/>
    <w:rsid w:val="009214C1"/>
    <w:rsid w:val="00921BCE"/>
    <w:rsid w:val="00924578"/>
    <w:rsid w:val="009259AC"/>
    <w:rsid w:val="00927952"/>
    <w:rsid w:val="00930B19"/>
    <w:rsid w:val="009318D7"/>
    <w:rsid w:val="00937409"/>
    <w:rsid w:val="0094241A"/>
    <w:rsid w:val="00944C69"/>
    <w:rsid w:val="00944D84"/>
    <w:rsid w:val="00945B2F"/>
    <w:rsid w:val="009506BF"/>
    <w:rsid w:val="009511A6"/>
    <w:rsid w:val="0095373F"/>
    <w:rsid w:val="00953992"/>
    <w:rsid w:val="00956481"/>
    <w:rsid w:val="009636CE"/>
    <w:rsid w:val="00963C2F"/>
    <w:rsid w:val="00964518"/>
    <w:rsid w:val="00965A3F"/>
    <w:rsid w:val="00974851"/>
    <w:rsid w:val="00976A6F"/>
    <w:rsid w:val="0098025F"/>
    <w:rsid w:val="009826F9"/>
    <w:rsid w:val="00983E33"/>
    <w:rsid w:val="009877BB"/>
    <w:rsid w:val="00991201"/>
    <w:rsid w:val="00996DC1"/>
    <w:rsid w:val="009A13CA"/>
    <w:rsid w:val="009B17AD"/>
    <w:rsid w:val="009B2697"/>
    <w:rsid w:val="009B2B57"/>
    <w:rsid w:val="009B7031"/>
    <w:rsid w:val="009C0B9F"/>
    <w:rsid w:val="009C5567"/>
    <w:rsid w:val="009C759F"/>
    <w:rsid w:val="009C7C4F"/>
    <w:rsid w:val="009D000A"/>
    <w:rsid w:val="009D021C"/>
    <w:rsid w:val="009D02D0"/>
    <w:rsid w:val="009D0574"/>
    <w:rsid w:val="009D1E41"/>
    <w:rsid w:val="009D4491"/>
    <w:rsid w:val="009D4668"/>
    <w:rsid w:val="009D4D2B"/>
    <w:rsid w:val="009F1B90"/>
    <w:rsid w:val="009F6748"/>
    <w:rsid w:val="00A022AC"/>
    <w:rsid w:val="00A02ED5"/>
    <w:rsid w:val="00A03EBF"/>
    <w:rsid w:val="00A04FA2"/>
    <w:rsid w:val="00A12773"/>
    <w:rsid w:val="00A12E35"/>
    <w:rsid w:val="00A12F04"/>
    <w:rsid w:val="00A136D7"/>
    <w:rsid w:val="00A14F22"/>
    <w:rsid w:val="00A15A77"/>
    <w:rsid w:val="00A177DE"/>
    <w:rsid w:val="00A20D85"/>
    <w:rsid w:val="00A252B2"/>
    <w:rsid w:val="00A259C9"/>
    <w:rsid w:val="00A27E39"/>
    <w:rsid w:val="00A34580"/>
    <w:rsid w:val="00A365E9"/>
    <w:rsid w:val="00A37CD8"/>
    <w:rsid w:val="00A40941"/>
    <w:rsid w:val="00A43A56"/>
    <w:rsid w:val="00A460E7"/>
    <w:rsid w:val="00A503BD"/>
    <w:rsid w:val="00A52C69"/>
    <w:rsid w:val="00A5741B"/>
    <w:rsid w:val="00A57DAA"/>
    <w:rsid w:val="00A60A85"/>
    <w:rsid w:val="00A623EE"/>
    <w:rsid w:val="00A63EFC"/>
    <w:rsid w:val="00A658F2"/>
    <w:rsid w:val="00A65F3B"/>
    <w:rsid w:val="00A65FE9"/>
    <w:rsid w:val="00A71373"/>
    <w:rsid w:val="00A71824"/>
    <w:rsid w:val="00A71926"/>
    <w:rsid w:val="00A74945"/>
    <w:rsid w:val="00A7606B"/>
    <w:rsid w:val="00A77D8D"/>
    <w:rsid w:val="00A80341"/>
    <w:rsid w:val="00A84696"/>
    <w:rsid w:val="00A9251A"/>
    <w:rsid w:val="00A93347"/>
    <w:rsid w:val="00A94626"/>
    <w:rsid w:val="00A958A0"/>
    <w:rsid w:val="00A96C83"/>
    <w:rsid w:val="00AA1B70"/>
    <w:rsid w:val="00AA1F46"/>
    <w:rsid w:val="00AA2D3B"/>
    <w:rsid w:val="00AA7F3D"/>
    <w:rsid w:val="00AB1E4E"/>
    <w:rsid w:val="00AB2932"/>
    <w:rsid w:val="00AC3774"/>
    <w:rsid w:val="00AC42DC"/>
    <w:rsid w:val="00AC6024"/>
    <w:rsid w:val="00AC71D9"/>
    <w:rsid w:val="00AD06AA"/>
    <w:rsid w:val="00AD3DA7"/>
    <w:rsid w:val="00AD7711"/>
    <w:rsid w:val="00AE2137"/>
    <w:rsid w:val="00AE27A1"/>
    <w:rsid w:val="00AE51C5"/>
    <w:rsid w:val="00AE5D5C"/>
    <w:rsid w:val="00AF1774"/>
    <w:rsid w:val="00AF190F"/>
    <w:rsid w:val="00AF1DD9"/>
    <w:rsid w:val="00AF2308"/>
    <w:rsid w:val="00AF3C3E"/>
    <w:rsid w:val="00B00FB3"/>
    <w:rsid w:val="00B01A1F"/>
    <w:rsid w:val="00B02DED"/>
    <w:rsid w:val="00B053FE"/>
    <w:rsid w:val="00B05977"/>
    <w:rsid w:val="00B062C7"/>
    <w:rsid w:val="00B149C7"/>
    <w:rsid w:val="00B16322"/>
    <w:rsid w:val="00B22819"/>
    <w:rsid w:val="00B22960"/>
    <w:rsid w:val="00B26448"/>
    <w:rsid w:val="00B35688"/>
    <w:rsid w:val="00B37F52"/>
    <w:rsid w:val="00B404B8"/>
    <w:rsid w:val="00B41278"/>
    <w:rsid w:val="00B4272C"/>
    <w:rsid w:val="00B42F5B"/>
    <w:rsid w:val="00B44A88"/>
    <w:rsid w:val="00B44FB9"/>
    <w:rsid w:val="00B4650E"/>
    <w:rsid w:val="00B4695D"/>
    <w:rsid w:val="00B47DDC"/>
    <w:rsid w:val="00B5169A"/>
    <w:rsid w:val="00B5388E"/>
    <w:rsid w:val="00B543BB"/>
    <w:rsid w:val="00B608EA"/>
    <w:rsid w:val="00B610EA"/>
    <w:rsid w:val="00B61E55"/>
    <w:rsid w:val="00B64D8D"/>
    <w:rsid w:val="00B677BC"/>
    <w:rsid w:val="00B72824"/>
    <w:rsid w:val="00B74D86"/>
    <w:rsid w:val="00B828EA"/>
    <w:rsid w:val="00B82C55"/>
    <w:rsid w:val="00B84173"/>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70B5"/>
    <w:rsid w:val="00BF01FA"/>
    <w:rsid w:val="00BF106F"/>
    <w:rsid w:val="00BF2DCF"/>
    <w:rsid w:val="00C05144"/>
    <w:rsid w:val="00C057AD"/>
    <w:rsid w:val="00C0581E"/>
    <w:rsid w:val="00C10A9F"/>
    <w:rsid w:val="00C11254"/>
    <w:rsid w:val="00C12F5F"/>
    <w:rsid w:val="00C15B9F"/>
    <w:rsid w:val="00C17089"/>
    <w:rsid w:val="00C176DA"/>
    <w:rsid w:val="00C17EFE"/>
    <w:rsid w:val="00C23405"/>
    <w:rsid w:val="00C25506"/>
    <w:rsid w:val="00C263D3"/>
    <w:rsid w:val="00C2778D"/>
    <w:rsid w:val="00C312E8"/>
    <w:rsid w:val="00C3223F"/>
    <w:rsid w:val="00C32BD7"/>
    <w:rsid w:val="00C37B45"/>
    <w:rsid w:val="00C408AA"/>
    <w:rsid w:val="00C437EF"/>
    <w:rsid w:val="00C45738"/>
    <w:rsid w:val="00C52FB5"/>
    <w:rsid w:val="00C5368A"/>
    <w:rsid w:val="00C5434A"/>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4AE6"/>
    <w:rsid w:val="00C9797A"/>
    <w:rsid w:val="00CA0D4A"/>
    <w:rsid w:val="00CA193D"/>
    <w:rsid w:val="00CA194D"/>
    <w:rsid w:val="00CA19C3"/>
    <w:rsid w:val="00CA3786"/>
    <w:rsid w:val="00CA746F"/>
    <w:rsid w:val="00CB170A"/>
    <w:rsid w:val="00CB1EC2"/>
    <w:rsid w:val="00CB27F7"/>
    <w:rsid w:val="00CC1D65"/>
    <w:rsid w:val="00CC26E7"/>
    <w:rsid w:val="00CC3D0E"/>
    <w:rsid w:val="00CC5B7A"/>
    <w:rsid w:val="00CD08D5"/>
    <w:rsid w:val="00CD24EE"/>
    <w:rsid w:val="00CD2990"/>
    <w:rsid w:val="00CD29E0"/>
    <w:rsid w:val="00CE2038"/>
    <w:rsid w:val="00CE4B42"/>
    <w:rsid w:val="00CF366A"/>
    <w:rsid w:val="00CF750E"/>
    <w:rsid w:val="00D02B66"/>
    <w:rsid w:val="00D041C6"/>
    <w:rsid w:val="00D04AFE"/>
    <w:rsid w:val="00D22603"/>
    <w:rsid w:val="00D22D83"/>
    <w:rsid w:val="00D23BE2"/>
    <w:rsid w:val="00D242DD"/>
    <w:rsid w:val="00D2576B"/>
    <w:rsid w:val="00D257A2"/>
    <w:rsid w:val="00D25A35"/>
    <w:rsid w:val="00D30C3C"/>
    <w:rsid w:val="00D3217E"/>
    <w:rsid w:val="00D375E5"/>
    <w:rsid w:val="00D442A0"/>
    <w:rsid w:val="00D46FF3"/>
    <w:rsid w:val="00D50E2B"/>
    <w:rsid w:val="00D5202A"/>
    <w:rsid w:val="00D618EC"/>
    <w:rsid w:val="00D63C9A"/>
    <w:rsid w:val="00D65FCD"/>
    <w:rsid w:val="00D66ABB"/>
    <w:rsid w:val="00D707BA"/>
    <w:rsid w:val="00D73817"/>
    <w:rsid w:val="00D77D02"/>
    <w:rsid w:val="00D826E4"/>
    <w:rsid w:val="00D96B88"/>
    <w:rsid w:val="00D97167"/>
    <w:rsid w:val="00DA067C"/>
    <w:rsid w:val="00DA08E9"/>
    <w:rsid w:val="00DA177D"/>
    <w:rsid w:val="00DA7F2B"/>
    <w:rsid w:val="00DB33F3"/>
    <w:rsid w:val="00DB3ABA"/>
    <w:rsid w:val="00DC1956"/>
    <w:rsid w:val="00DC6445"/>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526F"/>
    <w:rsid w:val="00E365F7"/>
    <w:rsid w:val="00E41479"/>
    <w:rsid w:val="00E50F2C"/>
    <w:rsid w:val="00E601CA"/>
    <w:rsid w:val="00E61EC8"/>
    <w:rsid w:val="00E63F03"/>
    <w:rsid w:val="00E64263"/>
    <w:rsid w:val="00E64E11"/>
    <w:rsid w:val="00E72B93"/>
    <w:rsid w:val="00E7313B"/>
    <w:rsid w:val="00E76275"/>
    <w:rsid w:val="00E76ED1"/>
    <w:rsid w:val="00E82E6E"/>
    <w:rsid w:val="00E868C5"/>
    <w:rsid w:val="00E870F0"/>
    <w:rsid w:val="00E92F97"/>
    <w:rsid w:val="00E92FB5"/>
    <w:rsid w:val="00E93FBE"/>
    <w:rsid w:val="00E96AFE"/>
    <w:rsid w:val="00EA0B73"/>
    <w:rsid w:val="00EA1325"/>
    <w:rsid w:val="00EA1821"/>
    <w:rsid w:val="00EA2062"/>
    <w:rsid w:val="00EA3285"/>
    <w:rsid w:val="00EB22C5"/>
    <w:rsid w:val="00EB26BE"/>
    <w:rsid w:val="00EB3ADE"/>
    <w:rsid w:val="00EB5758"/>
    <w:rsid w:val="00EB7AFE"/>
    <w:rsid w:val="00EC1A22"/>
    <w:rsid w:val="00EC224D"/>
    <w:rsid w:val="00EC2EB8"/>
    <w:rsid w:val="00EC34F8"/>
    <w:rsid w:val="00EC7769"/>
    <w:rsid w:val="00ED09C3"/>
    <w:rsid w:val="00ED1B42"/>
    <w:rsid w:val="00ED4C0D"/>
    <w:rsid w:val="00ED5592"/>
    <w:rsid w:val="00ED5930"/>
    <w:rsid w:val="00EE5734"/>
    <w:rsid w:val="00EE6C17"/>
    <w:rsid w:val="00EF7D9D"/>
    <w:rsid w:val="00F01B00"/>
    <w:rsid w:val="00F02CA3"/>
    <w:rsid w:val="00F03B0D"/>
    <w:rsid w:val="00F05C5F"/>
    <w:rsid w:val="00F06440"/>
    <w:rsid w:val="00F13A2F"/>
    <w:rsid w:val="00F13B0C"/>
    <w:rsid w:val="00F14E6A"/>
    <w:rsid w:val="00F15771"/>
    <w:rsid w:val="00F173B7"/>
    <w:rsid w:val="00F21835"/>
    <w:rsid w:val="00F23308"/>
    <w:rsid w:val="00F26D20"/>
    <w:rsid w:val="00F32176"/>
    <w:rsid w:val="00F34ADC"/>
    <w:rsid w:val="00F36C75"/>
    <w:rsid w:val="00F372D8"/>
    <w:rsid w:val="00F43770"/>
    <w:rsid w:val="00F45C99"/>
    <w:rsid w:val="00F503A8"/>
    <w:rsid w:val="00F53438"/>
    <w:rsid w:val="00F616D7"/>
    <w:rsid w:val="00F62557"/>
    <w:rsid w:val="00F66252"/>
    <w:rsid w:val="00F678DD"/>
    <w:rsid w:val="00F7076C"/>
    <w:rsid w:val="00F72ABF"/>
    <w:rsid w:val="00F7413E"/>
    <w:rsid w:val="00F756FA"/>
    <w:rsid w:val="00F81426"/>
    <w:rsid w:val="00F871D0"/>
    <w:rsid w:val="00F90A4F"/>
    <w:rsid w:val="00F90ED4"/>
    <w:rsid w:val="00F91364"/>
    <w:rsid w:val="00F932E5"/>
    <w:rsid w:val="00F9753B"/>
    <w:rsid w:val="00FA1810"/>
    <w:rsid w:val="00FA1DBC"/>
    <w:rsid w:val="00FA1F67"/>
    <w:rsid w:val="00FA3C47"/>
    <w:rsid w:val="00FA48A2"/>
    <w:rsid w:val="00FA7836"/>
    <w:rsid w:val="00FB1813"/>
    <w:rsid w:val="00FC53F8"/>
    <w:rsid w:val="00FC6D9E"/>
    <w:rsid w:val="00FD2059"/>
    <w:rsid w:val="00FD2F5C"/>
    <w:rsid w:val="00FD5712"/>
    <w:rsid w:val="00FE06AC"/>
    <w:rsid w:val="00FE27F8"/>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rPr>
  </w:style>
  <w:style w:type="paragraph" w:styleId="Heading1">
    <w:name w:val="heading 1"/>
    <w:basedOn w:val="Normal"/>
    <w:next w:val="Normal"/>
    <w:link w:val="Heading1Char"/>
    <w:qFormat/>
    <w:rsid w:val="00BE0E85"/>
    <w:pPr>
      <w:keepNext/>
      <w:numPr>
        <w:numId w:val="5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5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5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53"/>
      </w:numPr>
      <w:outlineLvl w:val="3"/>
    </w:pPr>
    <w:rPr>
      <w:rFonts w:eastAsia="MS Mincho"/>
      <w:b/>
      <w:bCs/>
      <w:szCs w:val="28"/>
    </w:rPr>
  </w:style>
  <w:style w:type="paragraph" w:styleId="Heading5">
    <w:name w:val="heading 5"/>
    <w:basedOn w:val="Normal"/>
    <w:next w:val="Normal"/>
    <w:qFormat/>
    <w:rsid w:val="00BE0E85"/>
    <w:pPr>
      <w:numPr>
        <w:ilvl w:val="4"/>
        <w:numId w:val="53"/>
      </w:numPr>
      <w:outlineLvl w:val="4"/>
    </w:pPr>
    <w:rPr>
      <w:b/>
      <w:bCs/>
      <w:i/>
      <w:iCs/>
      <w:sz w:val="26"/>
      <w:szCs w:val="26"/>
    </w:rPr>
  </w:style>
  <w:style w:type="paragraph" w:styleId="Heading6">
    <w:name w:val="heading 6"/>
    <w:basedOn w:val="Normal"/>
    <w:next w:val="Normal"/>
    <w:qFormat/>
    <w:rsid w:val="00BE0E85"/>
    <w:pPr>
      <w:numPr>
        <w:ilvl w:val="5"/>
        <w:numId w:val="53"/>
      </w:numPr>
      <w:outlineLvl w:val="5"/>
    </w:pPr>
    <w:rPr>
      <w:b/>
      <w:bCs/>
      <w:sz w:val="22"/>
      <w:szCs w:val="22"/>
    </w:rPr>
  </w:style>
  <w:style w:type="paragraph" w:styleId="Heading7">
    <w:name w:val="heading 7"/>
    <w:basedOn w:val="Normal"/>
    <w:next w:val="Normal"/>
    <w:qFormat/>
    <w:rsid w:val="00BE0E85"/>
    <w:pPr>
      <w:numPr>
        <w:ilvl w:val="6"/>
        <w:numId w:val="53"/>
      </w:numPr>
      <w:outlineLvl w:val="6"/>
    </w:pPr>
  </w:style>
  <w:style w:type="paragraph" w:styleId="Heading8">
    <w:name w:val="heading 8"/>
    <w:basedOn w:val="Normal"/>
    <w:next w:val="Normal"/>
    <w:qFormat/>
    <w:rsid w:val="00BE0E85"/>
    <w:pPr>
      <w:numPr>
        <w:ilvl w:val="7"/>
        <w:numId w:val="53"/>
      </w:numPr>
      <w:outlineLvl w:val="7"/>
    </w:pPr>
    <w:rPr>
      <w:i/>
      <w:iCs/>
    </w:rPr>
  </w:style>
  <w:style w:type="paragraph" w:styleId="Heading9">
    <w:name w:val="heading 9"/>
    <w:basedOn w:val="Normal"/>
    <w:next w:val="Normal"/>
    <w:qFormat/>
    <w:rsid w:val="00BE0E85"/>
    <w:pPr>
      <w:numPr>
        <w:ilvl w:val="8"/>
        <w:numId w:val="5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rPr>
  </w:style>
  <w:style w:type="paragraph" w:styleId="FootnoteText">
    <w:name w:val="footnote text"/>
    <w:basedOn w:val="Normal"/>
    <w:semiHidden/>
    <w:rsid w:val="00E108F2"/>
    <w:rPr>
      <w:sz w:val="20"/>
      <w:szCs w:val="20"/>
    </w:rPr>
  </w:style>
  <w:style w:type="character" w:styleId="FootnoteReference">
    <w:name w:val="footnote reference"/>
    <w:semiHidden/>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AE5D5C"/>
    <w:pPr>
      <w:numPr>
        <w:numId w:val="43"/>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43"/>
      </w:numPr>
      <w:spacing w:before="360" w:after="120"/>
      <w:jc w:val="left"/>
    </w:pPr>
    <w:rPr>
      <w:rFonts w:eastAsia="MS Mincho"/>
      <w:iCs w:val="0"/>
      <w:sz w:val="24"/>
    </w:rPr>
  </w:style>
  <w:style w:type="paragraph" w:customStyle="1" w:styleId="Annex3">
    <w:name w:val="Annex 3"/>
    <w:basedOn w:val="Heading3"/>
    <w:qFormat/>
    <w:rsid w:val="00AE5D5C"/>
    <w:pPr>
      <w:numPr>
        <w:numId w:val="43"/>
      </w:numPr>
      <w:tabs>
        <w:tab w:val="left" w:pos="864"/>
      </w:tabs>
      <w:jc w:val="left"/>
    </w:pPr>
    <w:rPr>
      <w:rFonts w:eastAsia="SimSun"/>
      <w:sz w:val="22"/>
      <w:szCs w:val="24"/>
    </w:rPr>
  </w:style>
  <w:style w:type="paragraph" w:customStyle="1" w:styleId="Annex4">
    <w:name w:val="Annex 4"/>
    <w:basedOn w:val="Heading4"/>
    <w:qFormat/>
    <w:rsid w:val="00AE5D5C"/>
    <w:pPr>
      <w:numPr>
        <w:numId w:val="43"/>
      </w:numPr>
      <w:spacing w:before="180" w:after="120"/>
      <w:jc w:val="left"/>
    </w:pPr>
    <w:rPr>
      <w:rFonts w:ascii="Arial" w:eastAsia="SimSun" w:hAnsi="Arial"/>
      <w:sz w:val="20"/>
      <w:szCs w:val="24"/>
    </w:rPr>
  </w:style>
  <w:style w:type="paragraph" w:styleId="ListParagraph">
    <w:name w:val="List Paragraph"/>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DD50B9"/>
    <w:rPr>
      <w:rFonts w:ascii="Cambria" w:eastAsia="Times New Roman" w:hAnsi="Cambria" w:cs="Times New Roman"/>
      <w:color w:val="17365D"/>
      <w:spacing w:val="5"/>
      <w:kern w:val="28"/>
      <w:sz w:val="52"/>
      <w:szCs w:val="52"/>
    </w:rPr>
  </w:style>
  <w:style w:type="paragraph" w:styleId="Revision">
    <w:name w:val="Revision"/>
    <w:hidden/>
    <w:uiPriority w:val="99"/>
    <w:semiHidden/>
    <w:rsid w:val="00B4650E"/>
    <w:rPr>
      <w:rFonts w:eastAsia="PMingLiU"/>
      <w:sz w:val="24"/>
      <w:szCs w:val="24"/>
    </w:rPr>
  </w:style>
  <w:style w:type="character" w:customStyle="1" w:styleId="highlight">
    <w:name w:val="highlight"/>
    <w:basedOn w:val="DefaultParagraphFont"/>
    <w:rsid w:val="00B8609C"/>
  </w:style>
</w:styles>
</file>

<file path=word/webSettings.xml><?xml version="1.0" encoding="utf-8"?>
<w:webSettings xmlns:r="http://schemas.openxmlformats.org/officeDocument/2006/relationships" xmlns:w="http://schemas.openxmlformats.org/wordprocessingml/2006/main">
  <w:divs>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footer" Target="footer1.xml"/><Relationship Id="rId7" Type="http://schemas.openxmlformats.org/officeDocument/2006/relationships/hyperlink" Target="http://www.ieee802.org/21/" TargetMode="Externa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header" Target="header3.xml"/><Relationship Id="rId10" Type="http://schemas.openxmlformats.org/officeDocument/2006/relationships/hyperlink" Target="http://standards.ieee.org/board/pat/guide.html"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oleObject" Target="embeddings/oleObject1.bin"/><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tandards.ieee.org/guides/opman/sect6.html"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footer" Target="footer2.xml"/><Relationship Id="rId8" Type="http://schemas.openxmlformats.org/officeDocument/2006/relationships/hyperlink" Target="http://standards.ieee.org/guides/opman/sect6.html" TargetMode="External"/><Relationship Id="rId51" Type="http://schemas.openxmlformats.org/officeDocument/2006/relationships/image" Target="media/image41.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8</Pages>
  <Words>18048</Words>
  <Characters>102877</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802.21c proposal</vt:lpstr>
    </vt:vector>
  </TitlesOfParts>
  <Company>Huawei Technologies Co.,Ltd.</Company>
  <LinksUpToDate>false</LinksUpToDate>
  <CharactersWithSpaces>120684</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1-09-13T23:15:00Z</cp:lastPrinted>
  <dcterms:created xsi:type="dcterms:W3CDTF">2012-01-16T19:58:00Z</dcterms:created>
  <dcterms:modified xsi:type="dcterms:W3CDTF">2012-01-16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TR0FmyVts3m0UiXDqXkq+mzRmsCqxjgD3e75A80LKe2tgak5SwWWSnKDuFOU9W34TcAgLPK8
KKPu0d/ugXZzlonYa0yDj/uqo2/5WcFRD3wRv2C+m28k0Oo1RyymZcusnzKozXehYUc2odJN
aR5Mgu1Wx0JP++P5YhSlxsztCYcejthuxovxgYGsRW9wT1+Xxj1vj44Q1YIrNT5aNifWb2bT
ZgKfwTz9ufUSZ7RkyFwtx</vt:lpwstr>
  </property>
  <property fmtid="{D5CDD505-2E9C-101B-9397-08002B2CF9AE}" pid="4" name="_ms_pID_7253431">
    <vt:lpwstr>DcQo+x7Q+pmwXWJkYzUp0yTcjRBoJZ5aEbhxic8NoCKPTFutya9
g8xLRMiuSO4zQjRL5tceVFrmkXvpF+FguT2XFNu8MjG+VFE10A4VkK1JaFXyZbUCbPVIXMy4
9i8fJdHXbz0/j8gCmof4LhAOQqzt5oGRA1lKk+nhZ6iuYbcDLELudSI3Hz84+IHK92eUMF9m
uwqqR32thx1Ul07Jdgxskg1Jkpu3Bh/yDLiYJU7Oen</vt:lpwstr>
  </property>
  <property fmtid="{D5CDD505-2E9C-101B-9397-08002B2CF9AE}" pid="5" name="_ms_pID_7253432">
    <vt:lpwstr>TXjiqx1VJWdyI+J6ll65XygtOyqsdu
vG2dVxd4qQfCyCLB6eogrK9V7UZNsq/oFY26Q7+rCtwfnokgmq0IgN3SmHYyxh7NjhtTkvME
9Kn+DdK8tRhqfUyXH56P9j2Z0bc2ZNZPHlyH4a6lh90=</vt:lpwstr>
  </property>
</Properties>
</file>